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0642" w:rsidRDefault="005F75FB" w:rsidP="003E5945">
      <w:pPr>
        <w:pStyle w:val="1"/>
      </w:pPr>
      <w:r>
        <w:rPr>
          <w:rFonts w:hint="eastAsia"/>
        </w:rPr>
        <w:t>目标</w:t>
      </w:r>
    </w:p>
    <w:p w:rsidR="007C0642" w:rsidRDefault="007C0642" w:rsidP="007C0642">
      <w:r>
        <w:rPr>
          <w:rFonts w:hint="eastAsia"/>
        </w:rPr>
        <w:t>方案目标：分析剧场分镜功能，程序、策划、美术分工明确，程序制作插件分别提供给美术与策划使用自动生成数据与脚本提高制作效率。</w:t>
      </w:r>
    </w:p>
    <w:p w:rsidR="007C0642" w:rsidRPr="007C0642" w:rsidRDefault="007C0642" w:rsidP="007C0642">
      <w:pPr>
        <w:pStyle w:val="1"/>
      </w:pPr>
      <w:r w:rsidRPr="007C0642">
        <w:rPr>
          <w:rFonts w:hint="eastAsia"/>
        </w:rPr>
        <w:t>其他游戏分析</w:t>
      </w:r>
    </w:p>
    <w:p w:rsidR="008843DB" w:rsidRDefault="00FA2229" w:rsidP="007C0642">
      <w:pPr>
        <w:pStyle w:val="1"/>
      </w:pPr>
      <w:r>
        <w:rPr>
          <w:rFonts w:hint="eastAsia"/>
        </w:rPr>
        <w:t>犬夜叉项目剧情</w:t>
      </w:r>
      <w:r w:rsidR="003A0673">
        <w:rPr>
          <w:rFonts w:hint="eastAsia"/>
        </w:rPr>
        <w:t>制作</w:t>
      </w:r>
      <w:r w:rsidR="003E5945">
        <w:rPr>
          <w:rFonts w:hint="eastAsia"/>
        </w:rPr>
        <w:t>流程</w:t>
      </w:r>
      <w:r w:rsidR="006A74CE">
        <w:rPr>
          <w:rFonts w:hint="eastAsia"/>
        </w:rPr>
        <w:t>分析</w:t>
      </w:r>
    </w:p>
    <w:p w:rsidR="003E5945" w:rsidRDefault="00952BA5" w:rsidP="003E5945">
      <w:r>
        <w:object w:dxaOrig="10718"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4.5pt" o:ole="">
            <v:imagedata r:id="rId8" o:title=""/>
          </v:shape>
          <o:OLEObject Type="Embed" ProgID="Visio.Drawing.11" ShapeID="_x0000_i1025" DrawAspect="Content" ObjectID="_1603804595" r:id="rId9"/>
        </w:object>
      </w:r>
    </w:p>
    <w:p w:rsidR="003A0673" w:rsidRDefault="003A0673" w:rsidP="003A0673">
      <w:pPr>
        <w:pStyle w:val="2"/>
      </w:pPr>
      <w:r>
        <w:rPr>
          <w:rFonts w:hint="eastAsia"/>
        </w:rPr>
        <w:t>剧情制作流程</w:t>
      </w:r>
    </w:p>
    <w:p w:rsidR="003A0673" w:rsidRDefault="003A0673" w:rsidP="003A0673">
      <w:pPr>
        <w:pStyle w:val="a3"/>
        <w:numPr>
          <w:ilvl w:val="0"/>
          <w:numId w:val="4"/>
        </w:numPr>
        <w:ind w:firstLineChars="0"/>
      </w:pPr>
      <w:r>
        <w:rPr>
          <w:rFonts w:hint="eastAsia"/>
        </w:rPr>
        <w:t>相机动画制作</w:t>
      </w:r>
    </w:p>
    <w:p w:rsidR="002C7913" w:rsidRDefault="00D862D8" w:rsidP="002C7913">
      <w:pPr>
        <w:pStyle w:val="a3"/>
        <w:ind w:left="360" w:firstLineChars="0" w:firstLine="0"/>
      </w:pPr>
      <w:r>
        <w:rPr>
          <w:rFonts w:hint="eastAsia"/>
        </w:rPr>
        <w:t>相机动画由</w:t>
      </w:r>
      <w:r w:rsidR="002C7913">
        <w:rPr>
          <w:rFonts w:hint="eastAsia"/>
        </w:rPr>
        <w:t>美术在场景编辑器制作，做好之后，策划把做好的</w:t>
      </w:r>
      <w:r w:rsidR="002C7913">
        <w:rPr>
          <w:rFonts w:hint="eastAsia"/>
        </w:rPr>
        <w:t>animation</w:t>
      </w:r>
      <w:r w:rsidR="002C7913">
        <w:rPr>
          <w:rFonts w:hint="eastAsia"/>
        </w:rPr>
        <w:t>动画直接导入到代码工程，与角色配合进行微调，调整完毕之后，在将相机动画资源打成</w:t>
      </w:r>
      <w:r w:rsidR="002C7913">
        <w:rPr>
          <w:rFonts w:hint="eastAsia"/>
        </w:rPr>
        <w:t>ab</w:t>
      </w:r>
      <w:r w:rsidR="002C7913">
        <w:rPr>
          <w:rFonts w:hint="eastAsia"/>
        </w:rPr>
        <w:t>包用于项目。</w:t>
      </w:r>
    </w:p>
    <w:p w:rsidR="002C7913" w:rsidRPr="002C7913" w:rsidRDefault="002C7913" w:rsidP="002C7913">
      <w:pPr>
        <w:ind w:left="360"/>
      </w:pPr>
    </w:p>
    <w:p w:rsidR="002C7913" w:rsidRDefault="002C7913" w:rsidP="003A0673">
      <w:pPr>
        <w:pStyle w:val="a3"/>
        <w:numPr>
          <w:ilvl w:val="0"/>
          <w:numId w:val="4"/>
        </w:numPr>
        <w:ind w:firstLineChars="0"/>
      </w:pPr>
      <w:r>
        <w:rPr>
          <w:rFonts w:hint="eastAsia"/>
        </w:rPr>
        <w:t>接口设计</w:t>
      </w:r>
    </w:p>
    <w:p w:rsidR="002C7913" w:rsidRDefault="002C7913" w:rsidP="002C7913">
      <w:pPr>
        <w:pStyle w:val="a3"/>
        <w:ind w:left="360" w:firstLineChars="0" w:firstLine="0"/>
      </w:pPr>
      <w:r>
        <w:rPr>
          <w:rFonts w:hint="eastAsia"/>
        </w:rPr>
        <w:t>程序设计剧情中每个角色事件的接口，动作播放，特效播放，相机移动开关，资源加载，数据导出等等接口，提供给策划，策划编写</w:t>
      </w:r>
      <w:r>
        <w:rPr>
          <w:rFonts w:hint="eastAsia"/>
        </w:rPr>
        <w:t>lua</w:t>
      </w:r>
      <w:r>
        <w:rPr>
          <w:rFonts w:hint="eastAsia"/>
        </w:rPr>
        <w:t>脚本时直接调用这些接口完成剧情。</w:t>
      </w:r>
    </w:p>
    <w:p w:rsidR="002C7913" w:rsidRPr="002C7913" w:rsidRDefault="002C7913" w:rsidP="002C7913"/>
    <w:p w:rsidR="003A0673" w:rsidRDefault="003A0673" w:rsidP="003A0673">
      <w:pPr>
        <w:pStyle w:val="a3"/>
        <w:numPr>
          <w:ilvl w:val="0"/>
          <w:numId w:val="4"/>
        </w:numPr>
        <w:ind w:firstLineChars="0"/>
      </w:pPr>
      <w:r>
        <w:rPr>
          <w:rFonts w:hint="eastAsia"/>
        </w:rPr>
        <w:lastRenderedPageBreak/>
        <w:t>剧情控制器制作</w:t>
      </w:r>
    </w:p>
    <w:p w:rsidR="005F75FB" w:rsidRDefault="003A0673" w:rsidP="005F75FB">
      <w:pPr>
        <w:pStyle w:val="a3"/>
        <w:ind w:left="360" w:firstLineChars="0" w:firstLine="0"/>
      </w:pPr>
      <w:r>
        <w:rPr>
          <w:rFonts w:hint="eastAsia"/>
        </w:rPr>
        <w:t>策划设置关键帧数据，每一个时间点发生什么事：如播放特效，切换人物动作等。每一个剧情副本对应一个这样的配置，保证剧情按照配置正常进行。每一个剧情配置需要策划不断运行游戏进行调整，完成之后将数据打包，在游戏运行时使用。</w:t>
      </w:r>
    </w:p>
    <w:p w:rsidR="005F75FB" w:rsidRDefault="005F75FB" w:rsidP="005F75FB">
      <w:pPr>
        <w:pStyle w:val="a3"/>
        <w:ind w:left="360" w:firstLineChars="0" w:firstLine="0"/>
      </w:pPr>
    </w:p>
    <w:p w:rsidR="00952BA5" w:rsidRPr="005F75FB" w:rsidRDefault="00952BA5" w:rsidP="005F75FB">
      <w:pPr>
        <w:pStyle w:val="a3"/>
        <w:ind w:left="360" w:firstLineChars="0" w:firstLine="0"/>
      </w:pPr>
    </w:p>
    <w:p w:rsidR="005F75FB" w:rsidRDefault="005F75FB" w:rsidP="005F75FB"/>
    <w:p w:rsidR="005F75FB" w:rsidRDefault="005F75FB" w:rsidP="002C7913">
      <w:pPr>
        <w:pStyle w:val="a3"/>
        <w:numPr>
          <w:ilvl w:val="0"/>
          <w:numId w:val="4"/>
        </w:numPr>
        <w:ind w:firstLineChars="0"/>
      </w:pPr>
      <w:r>
        <w:rPr>
          <w:rFonts w:hint="eastAsia"/>
        </w:rPr>
        <w:t>相机控制脚本，策划在编写</w:t>
      </w:r>
      <w:r>
        <w:rPr>
          <w:rFonts w:hint="eastAsia"/>
        </w:rPr>
        <w:t>lua</w:t>
      </w:r>
      <w:r>
        <w:rPr>
          <w:rFonts w:hint="eastAsia"/>
        </w:rPr>
        <w:t>脚本时，同时在脚本中编写相机的控制逻辑，包括游戏相机和剧情相机的开关，剧情相机移动、抖动等动画的播放时机等</w:t>
      </w:r>
    </w:p>
    <w:p w:rsidR="002C7913" w:rsidRDefault="002C7913" w:rsidP="002C7913">
      <w:pPr>
        <w:pStyle w:val="a3"/>
        <w:numPr>
          <w:ilvl w:val="0"/>
          <w:numId w:val="4"/>
        </w:numPr>
        <w:ind w:firstLineChars="0"/>
      </w:pPr>
      <w:r>
        <w:rPr>
          <w:rFonts w:hint="eastAsia"/>
        </w:rPr>
        <w:t>复审</w:t>
      </w:r>
    </w:p>
    <w:p w:rsidR="003A0673" w:rsidRDefault="002C7913" w:rsidP="002C7913">
      <w:pPr>
        <w:pStyle w:val="a3"/>
        <w:ind w:left="360" w:firstLineChars="0" w:firstLine="0"/>
      </w:pPr>
      <w:r>
        <w:rPr>
          <w:rFonts w:hint="eastAsia"/>
        </w:rPr>
        <w:t>美术审核剧情效果，程序审核</w:t>
      </w:r>
      <w:r>
        <w:rPr>
          <w:rFonts w:hint="eastAsia"/>
        </w:rPr>
        <w:t>Lua</w:t>
      </w:r>
      <w:r>
        <w:rPr>
          <w:rFonts w:hint="eastAsia"/>
        </w:rPr>
        <w:t>脚本</w:t>
      </w:r>
    </w:p>
    <w:p w:rsidR="005F75FB" w:rsidRPr="003A0673" w:rsidRDefault="005F75FB" w:rsidP="002C7913">
      <w:pPr>
        <w:pStyle w:val="a3"/>
        <w:ind w:left="360" w:firstLineChars="0" w:firstLine="0"/>
      </w:pPr>
    </w:p>
    <w:p w:rsidR="00CA1A54" w:rsidRPr="00CA1A54" w:rsidRDefault="00CA1A54" w:rsidP="003E5945">
      <w:pPr>
        <w:rPr>
          <w:sz w:val="24"/>
          <w:szCs w:val="24"/>
        </w:rPr>
      </w:pPr>
      <w:r w:rsidRPr="00CA1A54">
        <w:rPr>
          <w:rFonts w:hint="eastAsia"/>
          <w:sz w:val="24"/>
          <w:szCs w:val="24"/>
        </w:rPr>
        <w:t>优点：</w:t>
      </w:r>
    </w:p>
    <w:p w:rsidR="00CA1A54" w:rsidRPr="00CA1A54" w:rsidRDefault="00CA1A54" w:rsidP="00CA1A54">
      <w:pPr>
        <w:pStyle w:val="a3"/>
        <w:numPr>
          <w:ilvl w:val="0"/>
          <w:numId w:val="1"/>
        </w:numPr>
        <w:ind w:firstLineChars="0"/>
        <w:rPr>
          <w:sz w:val="24"/>
          <w:szCs w:val="24"/>
        </w:rPr>
      </w:pPr>
      <w:r w:rsidRPr="00CA1A54">
        <w:rPr>
          <w:rFonts w:hint="eastAsia"/>
          <w:sz w:val="24"/>
          <w:szCs w:val="24"/>
        </w:rPr>
        <w:t>剧情中使用新模型而不用原来游戏中的模型可以在播放剧情时可以使用高模模型，给玩家带来更好的视觉感受</w:t>
      </w:r>
    </w:p>
    <w:p w:rsidR="00CA1A54" w:rsidRDefault="00CA1A54" w:rsidP="00CA1A54">
      <w:pPr>
        <w:pStyle w:val="a3"/>
        <w:numPr>
          <w:ilvl w:val="0"/>
          <w:numId w:val="1"/>
        </w:numPr>
        <w:ind w:firstLineChars="0"/>
        <w:rPr>
          <w:sz w:val="24"/>
          <w:szCs w:val="24"/>
        </w:rPr>
      </w:pPr>
      <w:r>
        <w:rPr>
          <w:rFonts w:hint="eastAsia"/>
          <w:sz w:val="24"/>
          <w:szCs w:val="24"/>
        </w:rPr>
        <w:t>该方案中的剧情逻辑与游戏逻辑相对独立，更易于维护。</w:t>
      </w:r>
    </w:p>
    <w:p w:rsidR="00CA1A54" w:rsidRDefault="00CA1A54" w:rsidP="00CA1A54">
      <w:pPr>
        <w:rPr>
          <w:sz w:val="24"/>
          <w:szCs w:val="24"/>
        </w:rPr>
      </w:pPr>
      <w:r>
        <w:rPr>
          <w:rFonts w:hint="eastAsia"/>
          <w:sz w:val="24"/>
          <w:szCs w:val="24"/>
        </w:rPr>
        <w:t>缺点：</w:t>
      </w:r>
    </w:p>
    <w:p w:rsidR="00A26B53" w:rsidRDefault="00A26B53" w:rsidP="00CA1A54">
      <w:pPr>
        <w:pStyle w:val="a3"/>
        <w:numPr>
          <w:ilvl w:val="0"/>
          <w:numId w:val="2"/>
        </w:numPr>
        <w:ind w:firstLineChars="0"/>
        <w:rPr>
          <w:sz w:val="24"/>
          <w:szCs w:val="24"/>
        </w:rPr>
      </w:pPr>
      <w:r w:rsidRPr="00A26B53">
        <w:rPr>
          <w:rFonts w:hint="eastAsia"/>
          <w:sz w:val="24"/>
          <w:szCs w:val="24"/>
        </w:rPr>
        <w:t>剧情动画纯客户端表现，不需要与服务器通信</w:t>
      </w:r>
      <w:r w:rsidRPr="00A26B53">
        <w:rPr>
          <w:rFonts w:hint="eastAsia"/>
          <w:sz w:val="24"/>
          <w:szCs w:val="24"/>
        </w:rPr>
        <w:t>.</w:t>
      </w:r>
      <w:r w:rsidRPr="00A26B53">
        <w:rPr>
          <w:rFonts w:hint="eastAsia"/>
          <w:sz w:val="24"/>
          <w:szCs w:val="24"/>
        </w:rPr>
        <w:t>对于我们项目来说，播放技能就</w:t>
      </w:r>
      <w:r w:rsidR="00CA1A54" w:rsidRPr="00A26B53">
        <w:rPr>
          <w:rFonts w:hint="eastAsia"/>
          <w:sz w:val="24"/>
          <w:szCs w:val="24"/>
        </w:rPr>
        <w:t>不能使用原来的技能流程，需要重新写剧情的动画逻辑。</w:t>
      </w:r>
    </w:p>
    <w:p w:rsidR="00E420E2" w:rsidRPr="00A26B53" w:rsidRDefault="00E420E2" w:rsidP="00CA1A54">
      <w:pPr>
        <w:pStyle w:val="a3"/>
        <w:numPr>
          <w:ilvl w:val="0"/>
          <w:numId w:val="2"/>
        </w:numPr>
        <w:ind w:firstLineChars="0"/>
        <w:rPr>
          <w:sz w:val="24"/>
          <w:szCs w:val="24"/>
        </w:rPr>
      </w:pPr>
      <w:r w:rsidRPr="00A26B53">
        <w:rPr>
          <w:rFonts w:hint="eastAsia"/>
          <w:sz w:val="24"/>
          <w:szCs w:val="24"/>
        </w:rPr>
        <w:t>美术需要</w:t>
      </w:r>
      <w:r w:rsidRPr="00A26B53">
        <w:rPr>
          <w:rFonts w:hint="eastAsia"/>
          <w:sz w:val="24"/>
          <w:szCs w:val="24"/>
        </w:rPr>
        <w:t>K</w:t>
      </w:r>
      <w:r w:rsidRPr="00A26B53">
        <w:rPr>
          <w:rFonts w:hint="eastAsia"/>
          <w:sz w:val="24"/>
          <w:szCs w:val="24"/>
        </w:rPr>
        <w:t>相机动画帧，策划在调整时也会需要</w:t>
      </w:r>
      <w:r w:rsidRPr="00A26B53">
        <w:rPr>
          <w:rFonts w:hint="eastAsia"/>
          <w:sz w:val="24"/>
          <w:szCs w:val="24"/>
        </w:rPr>
        <w:t>K</w:t>
      </w:r>
      <w:r w:rsidRPr="00A26B53">
        <w:rPr>
          <w:rFonts w:hint="eastAsia"/>
          <w:sz w:val="24"/>
          <w:szCs w:val="24"/>
        </w:rPr>
        <w:t>动画帧，调整之后</w:t>
      </w:r>
      <w:r w:rsidR="00A26B53">
        <w:rPr>
          <w:rFonts w:hint="eastAsia"/>
          <w:sz w:val="24"/>
          <w:szCs w:val="24"/>
        </w:rPr>
        <w:t>再</w:t>
      </w:r>
      <w:r w:rsidRPr="00A26B53">
        <w:rPr>
          <w:rFonts w:hint="eastAsia"/>
          <w:sz w:val="24"/>
          <w:szCs w:val="24"/>
        </w:rPr>
        <w:t>给美术审核，开发效率低。</w:t>
      </w:r>
    </w:p>
    <w:p w:rsidR="002E45AB" w:rsidRPr="005F75FB" w:rsidRDefault="00E420E2" w:rsidP="002E45AB">
      <w:pPr>
        <w:pStyle w:val="a3"/>
        <w:numPr>
          <w:ilvl w:val="0"/>
          <w:numId w:val="2"/>
        </w:numPr>
        <w:ind w:firstLineChars="0"/>
        <w:rPr>
          <w:sz w:val="24"/>
          <w:szCs w:val="24"/>
        </w:rPr>
      </w:pPr>
      <w:r>
        <w:rPr>
          <w:rFonts w:hint="eastAsia"/>
          <w:sz w:val="24"/>
          <w:szCs w:val="24"/>
        </w:rPr>
        <w:t>策划需要编写</w:t>
      </w:r>
      <w:r>
        <w:rPr>
          <w:rFonts w:hint="eastAsia"/>
          <w:sz w:val="24"/>
          <w:szCs w:val="24"/>
        </w:rPr>
        <w:t>Lua</w:t>
      </w:r>
      <w:r>
        <w:rPr>
          <w:rFonts w:hint="eastAsia"/>
          <w:sz w:val="24"/>
          <w:szCs w:val="24"/>
        </w:rPr>
        <w:t>脚本，作为剧情控制器，每次调整都需要运行游戏观察效果</w:t>
      </w:r>
      <w:r w:rsidR="008E5D16">
        <w:rPr>
          <w:rFonts w:hint="eastAsia"/>
          <w:sz w:val="24"/>
          <w:szCs w:val="24"/>
        </w:rPr>
        <w:t>，而且脚本完成需要程序复审</w:t>
      </w:r>
      <w:r w:rsidR="008E5D16">
        <w:rPr>
          <w:rFonts w:hint="eastAsia"/>
          <w:sz w:val="24"/>
          <w:szCs w:val="24"/>
        </w:rPr>
        <w:t>lua</w:t>
      </w:r>
      <w:r w:rsidR="008E5D16">
        <w:rPr>
          <w:rFonts w:hint="eastAsia"/>
          <w:sz w:val="24"/>
          <w:szCs w:val="24"/>
        </w:rPr>
        <w:t>脚本，降低开发效率。</w:t>
      </w:r>
    </w:p>
    <w:p w:rsidR="002E45AB" w:rsidRDefault="002E45AB" w:rsidP="002E45AB">
      <w:pPr>
        <w:rPr>
          <w:sz w:val="24"/>
          <w:szCs w:val="24"/>
        </w:rPr>
      </w:pPr>
      <w:r>
        <w:rPr>
          <w:rFonts w:hint="eastAsia"/>
          <w:sz w:val="24"/>
          <w:szCs w:val="24"/>
        </w:rPr>
        <w:t>问题：该方案主要问题在于需要策划编写</w:t>
      </w:r>
      <w:r>
        <w:rPr>
          <w:rFonts w:hint="eastAsia"/>
          <w:sz w:val="24"/>
          <w:szCs w:val="24"/>
        </w:rPr>
        <w:t>Lua</w:t>
      </w:r>
      <w:r>
        <w:rPr>
          <w:rFonts w:hint="eastAsia"/>
          <w:sz w:val="24"/>
          <w:szCs w:val="24"/>
        </w:rPr>
        <w:t>代码。第一，在编写初期很消耗时间，犬夜叉编写第一个剧情时间为一周；第二，策划编写的</w:t>
      </w:r>
      <w:r>
        <w:rPr>
          <w:rFonts w:hint="eastAsia"/>
          <w:sz w:val="24"/>
          <w:szCs w:val="24"/>
        </w:rPr>
        <w:t>Lua</w:t>
      </w:r>
      <w:r w:rsidR="00A26B53">
        <w:rPr>
          <w:rFonts w:hint="eastAsia"/>
          <w:sz w:val="24"/>
          <w:szCs w:val="24"/>
        </w:rPr>
        <w:t>代码与程序提供的接口相关联，出现问题时</w:t>
      </w:r>
      <w:r>
        <w:rPr>
          <w:rFonts w:hint="eastAsia"/>
          <w:sz w:val="24"/>
          <w:szCs w:val="24"/>
        </w:rPr>
        <w:t>更不容易查找。</w:t>
      </w: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Default="005F75FB" w:rsidP="002E45AB">
      <w:pPr>
        <w:rPr>
          <w:sz w:val="24"/>
          <w:szCs w:val="24"/>
        </w:rPr>
      </w:pPr>
    </w:p>
    <w:p w:rsidR="005F75FB" w:rsidRPr="002E45AB" w:rsidRDefault="005F75FB" w:rsidP="002E45AB">
      <w:pPr>
        <w:rPr>
          <w:sz w:val="24"/>
          <w:szCs w:val="24"/>
        </w:rPr>
      </w:pPr>
    </w:p>
    <w:p w:rsidR="00FA2229" w:rsidRDefault="00FA2229" w:rsidP="008755E4">
      <w:pPr>
        <w:pStyle w:val="2"/>
      </w:pPr>
      <w:r>
        <w:rPr>
          <w:rFonts w:hint="eastAsia"/>
        </w:rPr>
        <w:lastRenderedPageBreak/>
        <w:t>剧情动画</w:t>
      </w:r>
      <w:r w:rsidR="007E3F0B">
        <w:rPr>
          <w:rFonts w:hint="eastAsia"/>
        </w:rPr>
        <w:t>播放流程</w:t>
      </w:r>
      <w:r>
        <w:rPr>
          <w:rFonts w:hint="eastAsia"/>
        </w:rPr>
        <w:t>。</w:t>
      </w:r>
    </w:p>
    <w:p w:rsidR="00FA2229" w:rsidRPr="008D1956" w:rsidRDefault="008D1956" w:rsidP="008D1956">
      <w:pPr>
        <w:pStyle w:val="a3"/>
        <w:numPr>
          <w:ilvl w:val="0"/>
          <w:numId w:val="3"/>
        </w:numPr>
        <w:ind w:firstLineChars="0"/>
        <w:rPr>
          <w:sz w:val="24"/>
          <w:szCs w:val="24"/>
        </w:rPr>
      </w:pPr>
      <w:r w:rsidRPr="008D1956">
        <w:rPr>
          <w:rFonts w:hint="eastAsia"/>
          <w:sz w:val="24"/>
          <w:szCs w:val="24"/>
        </w:rPr>
        <w:t>进入场景，加载场景资源时，将对应的剧情资源一并加载到游戏中。</w:t>
      </w:r>
    </w:p>
    <w:p w:rsidR="008D1956" w:rsidRDefault="008D1956" w:rsidP="008D1956">
      <w:pPr>
        <w:rPr>
          <w:sz w:val="24"/>
          <w:szCs w:val="24"/>
        </w:rPr>
      </w:pPr>
      <w:r w:rsidRPr="008D1956">
        <w:rPr>
          <w:sz w:val="24"/>
          <w:szCs w:val="24"/>
        </w:rPr>
        <w:t>function movie10000.Start(mgr, camera, func)</w:t>
      </w:r>
    </w:p>
    <w:p w:rsidR="008D1956" w:rsidRPr="008D1956" w:rsidRDefault="008D1956" w:rsidP="008D1956">
      <w:pPr>
        <w:rPr>
          <w:sz w:val="24"/>
          <w:szCs w:val="24"/>
        </w:rPr>
      </w:pPr>
      <w:r w:rsidRPr="008D1956">
        <w:rPr>
          <w:sz w:val="24"/>
          <w:szCs w:val="24"/>
        </w:rPr>
        <w:t>resMgr:LoadPrefab('camera_1', reqI</w:t>
      </w:r>
      <w:r>
        <w:rPr>
          <w:sz w:val="24"/>
          <w:szCs w:val="24"/>
        </w:rPr>
        <w:t>tems, this.OnLoadCameraPrefab);</w:t>
      </w:r>
    </w:p>
    <w:p w:rsidR="008D1956" w:rsidRPr="008D1956" w:rsidRDefault="008D1956" w:rsidP="008D1956">
      <w:pPr>
        <w:rPr>
          <w:sz w:val="24"/>
          <w:szCs w:val="24"/>
        </w:rPr>
      </w:pPr>
      <w:r w:rsidRPr="008D1956">
        <w:rPr>
          <w:sz w:val="24"/>
          <w:szCs w:val="24"/>
        </w:rPr>
        <w:t>resMgr:LoadPrefab('10001', { "10001" }, this.LoadCharacterOK);</w:t>
      </w:r>
    </w:p>
    <w:p w:rsidR="008D1956" w:rsidRDefault="008D1956" w:rsidP="008D1956">
      <w:pPr>
        <w:rPr>
          <w:sz w:val="24"/>
          <w:szCs w:val="24"/>
        </w:rPr>
      </w:pPr>
      <w:r w:rsidRPr="008D1956">
        <w:rPr>
          <w:sz w:val="24"/>
          <w:szCs w:val="24"/>
        </w:rPr>
        <w:t>resMgr:LoadPrefab('18004', { "18004" }, this.LoadCharacterOK);</w:t>
      </w:r>
    </w:p>
    <w:p w:rsidR="008D1956" w:rsidRPr="001B3DFE" w:rsidRDefault="001B3DFE" w:rsidP="001B3DFE">
      <w:pPr>
        <w:pStyle w:val="a3"/>
        <w:numPr>
          <w:ilvl w:val="0"/>
          <w:numId w:val="3"/>
        </w:numPr>
        <w:ind w:firstLineChars="0"/>
        <w:rPr>
          <w:sz w:val="24"/>
          <w:szCs w:val="24"/>
        </w:rPr>
      </w:pPr>
      <w:r w:rsidRPr="001B3DFE">
        <w:rPr>
          <w:rFonts w:hint="eastAsia"/>
          <w:sz w:val="24"/>
          <w:szCs w:val="24"/>
        </w:rPr>
        <w:t>触发剧情时，调用剧情管理器的对应接口，开始表演剧情</w:t>
      </w:r>
    </w:p>
    <w:p w:rsidR="001B3DFE" w:rsidRDefault="001B3DFE" w:rsidP="001B3DFE">
      <w:pPr>
        <w:rPr>
          <w:sz w:val="24"/>
          <w:szCs w:val="24"/>
        </w:rPr>
      </w:pPr>
      <w:r w:rsidRPr="001B3DFE">
        <w:rPr>
          <w:sz w:val="24"/>
          <w:szCs w:val="24"/>
        </w:rPr>
        <w:t>StoryManager.StartMovie();</w:t>
      </w:r>
    </w:p>
    <w:p w:rsidR="001B3DFE" w:rsidRDefault="001B3DFE" w:rsidP="001B3DFE">
      <w:pPr>
        <w:rPr>
          <w:sz w:val="24"/>
          <w:szCs w:val="24"/>
        </w:rPr>
      </w:pPr>
      <w:r>
        <w:rPr>
          <w:rFonts w:hint="eastAsia"/>
          <w:sz w:val="24"/>
          <w:szCs w:val="24"/>
        </w:rPr>
        <w:t>由剧情管理器统一管理剧情动画的表演（相机移动，人物动作，以及播放特效等）</w:t>
      </w:r>
    </w:p>
    <w:p w:rsidR="001B3DFE" w:rsidRPr="001B3DFE" w:rsidRDefault="001B3DFE" w:rsidP="001B3DFE">
      <w:pPr>
        <w:pStyle w:val="a3"/>
        <w:numPr>
          <w:ilvl w:val="0"/>
          <w:numId w:val="3"/>
        </w:numPr>
        <w:ind w:firstLineChars="0"/>
        <w:rPr>
          <w:sz w:val="24"/>
          <w:szCs w:val="24"/>
        </w:rPr>
      </w:pPr>
      <w:r w:rsidRPr="001B3DFE">
        <w:rPr>
          <w:rFonts w:hint="eastAsia"/>
          <w:sz w:val="24"/>
          <w:szCs w:val="24"/>
        </w:rPr>
        <w:t>推测犬夜叉项目剧情管理器的工作流程</w:t>
      </w:r>
    </w:p>
    <w:p w:rsidR="001B3DFE" w:rsidRDefault="002C7913" w:rsidP="001B3DFE">
      <w:r>
        <w:object w:dxaOrig="8701" w:dyaOrig="4326">
          <v:shape id="_x0000_i1026" type="#_x0000_t75" style="width:414.5pt;height:206.5pt" o:ole="">
            <v:imagedata r:id="rId10" o:title=""/>
          </v:shape>
          <o:OLEObject Type="Embed" ProgID="Visio.Drawing.11" ShapeID="_x0000_i1026" DrawAspect="Content" ObjectID="_1603804596" r:id="rId11"/>
        </w:object>
      </w:r>
    </w:p>
    <w:p w:rsidR="00B527AF" w:rsidRDefault="00B527AF" w:rsidP="00D54281">
      <w:pPr>
        <w:pStyle w:val="a3"/>
        <w:ind w:left="360" w:firstLineChars="0" w:firstLine="0"/>
      </w:pPr>
    </w:p>
    <w:p w:rsidR="00B527AF" w:rsidRDefault="00B527AF" w:rsidP="00D54281">
      <w:pPr>
        <w:pStyle w:val="a3"/>
        <w:ind w:left="360" w:firstLineChars="0" w:firstLine="0"/>
      </w:pPr>
    </w:p>
    <w:p w:rsidR="00B527AF" w:rsidRDefault="00B527AF" w:rsidP="00D54281">
      <w:pPr>
        <w:pStyle w:val="a3"/>
        <w:ind w:left="360" w:firstLineChars="0" w:firstLine="0"/>
      </w:pPr>
    </w:p>
    <w:p w:rsidR="00B527AF" w:rsidRDefault="00B527AF" w:rsidP="00D54281">
      <w:pPr>
        <w:pStyle w:val="a3"/>
        <w:ind w:left="360" w:firstLineChars="0" w:firstLine="0"/>
      </w:pPr>
    </w:p>
    <w:p w:rsidR="00B527AF" w:rsidRDefault="00B527AF" w:rsidP="00D54281">
      <w:pPr>
        <w:pStyle w:val="a3"/>
        <w:ind w:left="360" w:firstLineChars="0" w:firstLine="0"/>
      </w:pPr>
    </w:p>
    <w:p w:rsidR="00B527AF" w:rsidRDefault="00B527AF" w:rsidP="00D54281">
      <w:pPr>
        <w:pStyle w:val="a3"/>
        <w:ind w:left="360" w:firstLineChars="0" w:firstLine="0"/>
      </w:pPr>
    </w:p>
    <w:p w:rsidR="005F75FB" w:rsidRDefault="005F75FB" w:rsidP="00D54281">
      <w:pPr>
        <w:pStyle w:val="a3"/>
        <w:ind w:left="360" w:firstLineChars="0" w:firstLine="0"/>
      </w:pPr>
    </w:p>
    <w:p w:rsidR="005F75FB" w:rsidRDefault="005F75FB" w:rsidP="00D54281">
      <w:pPr>
        <w:pStyle w:val="a3"/>
        <w:ind w:left="360" w:firstLineChars="0" w:firstLine="0"/>
      </w:pPr>
    </w:p>
    <w:p w:rsidR="005F75FB" w:rsidRDefault="005F75FB" w:rsidP="00D54281">
      <w:pPr>
        <w:pStyle w:val="a3"/>
        <w:ind w:left="360" w:firstLineChars="0" w:firstLine="0"/>
      </w:pPr>
    </w:p>
    <w:p w:rsidR="005F75FB" w:rsidRDefault="005F75FB" w:rsidP="00D54281">
      <w:pPr>
        <w:pStyle w:val="a3"/>
        <w:ind w:left="360" w:firstLineChars="0" w:firstLine="0"/>
      </w:pPr>
    </w:p>
    <w:p w:rsidR="005F75FB" w:rsidRDefault="005F75FB" w:rsidP="00D54281">
      <w:pPr>
        <w:pStyle w:val="a3"/>
        <w:ind w:left="360" w:firstLineChars="0" w:firstLine="0"/>
      </w:pPr>
    </w:p>
    <w:p w:rsidR="005F75FB" w:rsidRDefault="005F75FB" w:rsidP="00D54281">
      <w:pPr>
        <w:pStyle w:val="a3"/>
        <w:ind w:left="360" w:firstLineChars="0" w:firstLine="0"/>
      </w:pPr>
    </w:p>
    <w:p w:rsidR="00B527AF" w:rsidRDefault="002D0447" w:rsidP="002D0447">
      <w:pPr>
        <w:pStyle w:val="1"/>
      </w:pPr>
      <w:r>
        <w:rPr>
          <w:rFonts w:hint="eastAsia"/>
        </w:rPr>
        <w:lastRenderedPageBreak/>
        <w:t>倩女剧情流程</w:t>
      </w:r>
      <w:r w:rsidR="003A0673">
        <w:rPr>
          <w:rFonts w:hint="eastAsia"/>
        </w:rPr>
        <w:t>分析</w:t>
      </w:r>
    </w:p>
    <w:p w:rsidR="003A0673" w:rsidRDefault="003A0673" w:rsidP="003A0673">
      <w:pPr>
        <w:pStyle w:val="2"/>
      </w:pPr>
      <w:r>
        <w:rPr>
          <w:rFonts w:hint="eastAsia"/>
        </w:rPr>
        <w:t>倩女剧情制作流程</w:t>
      </w:r>
    </w:p>
    <w:p w:rsidR="00A75A9D" w:rsidRDefault="00A75A9D" w:rsidP="00A75A9D">
      <w:pPr>
        <w:pStyle w:val="a3"/>
        <w:numPr>
          <w:ilvl w:val="0"/>
          <w:numId w:val="7"/>
        </w:numPr>
        <w:ind w:firstLineChars="0"/>
      </w:pPr>
      <w:r>
        <w:rPr>
          <w:rFonts w:hint="eastAsia"/>
        </w:rPr>
        <w:t>相机动画制作</w:t>
      </w:r>
    </w:p>
    <w:p w:rsidR="00A75A9D" w:rsidRPr="002C7913" w:rsidRDefault="00A75A9D" w:rsidP="002E45AB">
      <w:pPr>
        <w:pStyle w:val="a3"/>
        <w:ind w:left="360" w:firstLineChars="0" w:firstLine="0"/>
      </w:pPr>
      <w:r>
        <w:rPr>
          <w:rFonts w:hint="eastAsia"/>
        </w:rPr>
        <w:t>相机动画有美术在场景编辑器制作，做好之后，策划把做好的</w:t>
      </w:r>
      <w:r>
        <w:rPr>
          <w:rFonts w:hint="eastAsia"/>
        </w:rPr>
        <w:t>animation</w:t>
      </w:r>
      <w:r w:rsidR="00A26B53">
        <w:rPr>
          <w:rFonts w:hint="eastAsia"/>
        </w:rPr>
        <w:t>动画直接导入到代码工程，与角色配合进行微调，调整完毕之后，再</w:t>
      </w:r>
      <w:r>
        <w:rPr>
          <w:rFonts w:hint="eastAsia"/>
        </w:rPr>
        <w:t>将相机动画资源打成</w:t>
      </w:r>
      <w:r>
        <w:rPr>
          <w:rFonts w:hint="eastAsia"/>
        </w:rPr>
        <w:t>ab</w:t>
      </w:r>
      <w:r>
        <w:rPr>
          <w:rFonts w:hint="eastAsia"/>
        </w:rPr>
        <w:t>包用于项目。</w:t>
      </w:r>
    </w:p>
    <w:p w:rsidR="00A75A9D" w:rsidRDefault="00A75A9D" w:rsidP="00A75A9D">
      <w:pPr>
        <w:pStyle w:val="a3"/>
        <w:numPr>
          <w:ilvl w:val="0"/>
          <w:numId w:val="7"/>
        </w:numPr>
        <w:ind w:firstLineChars="0"/>
      </w:pPr>
      <w:r>
        <w:rPr>
          <w:rFonts w:hint="eastAsia"/>
        </w:rPr>
        <w:t>接口设计</w:t>
      </w:r>
    </w:p>
    <w:p w:rsidR="00A75A9D" w:rsidRPr="002C7913" w:rsidRDefault="00A75A9D" w:rsidP="002E45AB">
      <w:pPr>
        <w:pStyle w:val="a3"/>
        <w:ind w:left="360" w:firstLineChars="0" w:firstLine="0"/>
      </w:pPr>
      <w:r>
        <w:rPr>
          <w:rFonts w:hint="eastAsia"/>
        </w:rPr>
        <w:t>程序设计</w:t>
      </w:r>
      <w:r w:rsidR="002E45AB">
        <w:rPr>
          <w:rFonts w:hint="eastAsia"/>
        </w:rPr>
        <w:t>插件，给策划和美术提供</w:t>
      </w:r>
      <w:r w:rsidR="00A26B53">
        <w:rPr>
          <w:rFonts w:hint="eastAsia"/>
        </w:rPr>
        <w:t>制作</w:t>
      </w:r>
      <w:r w:rsidR="002E45AB">
        <w:rPr>
          <w:rFonts w:hint="eastAsia"/>
        </w:rPr>
        <w:t>效果的工具</w:t>
      </w:r>
      <w:r w:rsidR="00A26B53">
        <w:rPr>
          <w:rFonts w:hint="eastAsia"/>
        </w:rPr>
        <w:t>。</w:t>
      </w:r>
    </w:p>
    <w:p w:rsidR="00A75A9D" w:rsidRDefault="00A75A9D" w:rsidP="00A75A9D">
      <w:pPr>
        <w:pStyle w:val="a3"/>
        <w:numPr>
          <w:ilvl w:val="0"/>
          <w:numId w:val="7"/>
        </w:numPr>
        <w:ind w:firstLineChars="0"/>
      </w:pPr>
      <w:r>
        <w:rPr>
          <w:rFonts w:hint="eastAsia"/>
        </w:rPr>
        <w:t>剧情控制器制作</w:t>
      </w:r>
    </w:p>
    <w:p w:rsidR="00A75A9D" w:rsidRDefault="002E45AB" w:rsidP="00A75A9D">
      <w:pPr>
        <w:pStyle w:val="a3"/>
        <w:ind w:left="360" w:firstLineChars="0" w:firstLine="0"/>
      </w:pPr>
      <w:r>
        <w:rPr>
          <w:rFonts w:hint="eastAsia"/>
        </w:rPr>
        <w:t>策划跳过编码过程直接使用工具制作剧情</w:t>
      </w:r>
      <w:r w:rsidR="00A26B53">
        <w:rPr>
          <w:rFonts w:hint="eastAsia"/>
        </w:rPr>
        <w:t>。</w:t>
      </w:r>
    </w:p>
    <w:p w:rsidR="00A75A9D" w:rsidRDefault="00A75A9D" w:rsidP="00A75A9D">
      <w:pPr>
        <w:pStyle w:val="a3"/>
        <w:numPr>
          <w:ilvl w:val="0"/>
          <w:numId w:val="7"/>
        </w:numPr>
        <w:ind w:firstLineChars="0"/>
      </w:pPr>
      <w:r>
        <w:rPr>
          <w:rFonts w:hint="eastAsia"/>
        </w:rPr>
        <w:t>复审</w:t>
      </w:r>
    </w:p>
    <w:p w:rsidR="00A75A9D" w:rsidRDefault="00A75A9D" w:rsidP="00A75A9D">
      <w:pPr>
        <w:pStyle w:val="a3"/>
        <w:ind w:left="360" w:firstLineChars="0" w:firstLine="0"/>
      </w:pPr>
      <w:r>
        <w:rPr>
          <w:rFonts w:hint="eastAsia"/>
        </w:rPr>
        <w:t>美术审核剧情效果</w:t>
      </w:r>
      <w:r w:rsidR="00A26B53">
        <w:rPr>
          <w:rFonts w:hint="eastAsia"/>
        </w:rPr>
        <w:t>。</w:t>
      </w:r>
    </w:p>
    <w:p w:rsidR="00C15CA0" w:rsidRDefault="00C15CA0" w:rsidP="00A75A9D">
      <w:pPr>
        <w:pStyle w:val="a3"/>
        <w:ind w:left="360" w:firstLineChars="0" w:firstLine="0"/>
      </w:pPr>
    </w:p>
    <w:p w:rsidR="00C15CA0" w:rsidRPr="003A0673" w:rsidRDefault="00A56AC4" w:rsidP="00A75A9D">
      <w:pPr>
        <w:pStyle w:val="a3"/>
        <w:ind w:left="360" w:firstLineChars="0" w:firstLine="0"/>
      </w:pPr>
      <w:r>
        <w:rPr>
          <w:rFonts w:hint="eastAsia"/>
        </w:rPr>
        <w:t>以下是根据倩女的代码推演出的工作流程：</w:t>
      </w:r>
    </w:p>
    <w:p w:rsidR="003A0673" w:rsidRDefault="00C15CA0" w:rsidP="003A0673">
      <w:r>
        <w:object w:dxaOrig="10799" w:dyaOrig="6645">
          <v:shape id="_x0000_i1027" type="#_x0000_t75" style="width:415pt;height:256pt" o:ole="">
            <v:imagedata r:id="rId12" o:title=""/>
          </v:shape>
          <o:OLEObject Type="Embed" ProgID="Visio.Drawing.11" ShapeID="_x0000_i1027" DrawAspect="Content" ObjectID="_1603804597" r:id="rId13"/>
        </w:object>
      </w:r>
      <w:r w:rsidR="003A0673">
        <w:br w:type="textWrapping" w:clear="all"/>
      </w:r>
    </w:p>
    <w:p w:rsidR="003A0673" w:rsidRDefault="003A0673" w:rsidP="003A0673"/>
    <w:p w:rsidR="003A0673" w:rsidRDefault="003A0673" w:rsidP="003A0673"/>
    <w:p w:rsidR="003A0673" w:rsidRDefault="003A0673" w:rsidP="003A0673"/>
    <w:p w:rsidR="003A0673" w:rsidRDefault="003A0673" w:rsidP="003A0673"/>
    <w:p w:rsidR="003A0673" w:rsidRDefault="003A0673" w:rsidP="003A0673"/>
    <w:p w:rsidR="003A0673" w:rsidRPr="003A0673" w:rsidRDefault="003A0673" w:rsidP="003A0673"/>
    <w:p w:rsidR="003A0673" w:rsidRDefault="003A0673" w:rsidP="003A0673">
      <w:pPr>
        <w:pStyle w:val="2"/>
      </w:pPr>
      <w:r>
        <w:rPr>
          <w:rFonts w:hint="eastAsia"/>
        </w:rPr>
        <w:lastRenderedPageBreak/>
        <w:t>游戏中剧情逻辑</w:t>
      </w:r>
    </w:p>
    <w:p w:rsidR="009215E0" w:rsidRPr="009215E0" w:rsidRDefault="009215E0" w:rsidP="009215E0"/>
    <w:p w:rsidR="002D0447" w:rsidRDefault="00057F31" w:rsidP="00057F31">
      <w:pPr>
        <w:pStyle w:val="a3"/>
        <w:numPr>
          <w:ilvl w:val="0"/>
          <w:numId w:val="5"/>
        </w:numPr>
        <w:ind w:firstLineChars="0"/>
      </w:pPr>
      <w:r>
        <w:rPr>
          <w:rFonts w:hint="eastAsia"/>
        </w:rPr>
        <w:t>AmPlayer</w:t>
      </w:r>
      <w:r>
        <w:rPr>
          <w:rFonts w:hint="eastAsia"/>
        </w:rPr>
        <w:t>剧情的总控制器</w:t>
      </w:r>
    </w:p>
    <w:p w:rsidR="00057F31" w:rsidRDefault="00057F31" w:rsidP="00057F31">
      <w:pPr>
        <w:pStyle w:val="a3"/>
        <w:numPr>
          <w:ilvl w:val="0"/>
          <w:numId w:val="5"/>
        </w:numPr>
        <w:ind w:firstLineChars="0"/>
      </w:pPr>
      <w:r>
        <w:rPr>
          <w:rFonts w:hint="eastAsia"/>
        </w:rPr>
        <w:t>AmTake</w:t>
      </w:r>
      <w:r>
        <w:rPr>
          <w:rFonts w:hint="eastAsia"/>
        </w:rPr>
        <w:t>单个剧情控制器</w:t>
      </w:r>
    </w:p>
    <w:p w:rsidR="00057F31" w:rsidRDefault="00057F31" w:rsidP="00057F31">
      <w:pPr>
        <w:pStyle w:val="a3"/>
        <w:numPr>
          <w:ilvl w:val="0"/>
          <w:numId w:val="5"/>
        </w:numPr>
        <w:ind w:firstLineChars="0"/>
      </w:pPr>
      <w:r>
        <w:rPr>
          <w:rFonts w:hint="eastAsia"/>
        </w:rPr>
        <w:t>AmTrack</w:t>
      </w:r>
      <w:r>
        <w:rPr>
          <w:rFonts w:hint="eastAsia"/>
        </w:rPr>
        <w:t>时间轴控制器</w:t>
      </w:r>
    </w:p>
    <w:p w:rsidR="00057F31" w:rsidRDefault="00057F31" w:rsidP="00057F31">
      <w:pPr>
        <w:pStyle w:val="a3"/>
        <w:numPr>
          <w:ilvl w:val="0"/>
          <w:numId w:val="5"/>
        </w:numPr>
        <w:ind w:firstLineChars="0"/>
      </w:pPr>
      <w:r>
        <w:rPr>
          <w:rFonts w:hint="eastAsia"/>
        </w:rPr>
        <w:t>AmKey</w:t>
      </w:r>
      <w:r>
        <w:rPr>
          <w:rFonts w:hint="eastAsia"/>
        </w:rPr>
        <w:t>每个关键帧对应的事件，时间等数据</w:t>
      </w:r>
    </w:p>
    <w:p w:rsidR="00143751" w:rsidRPr="00FD306F" w:rsidRDefault="00CA0924" w:rsidP="00FD306F">
      <w:pPr>
        <w:pStyle w:val="a3"/>
        <w:numPr>
          <w:ilvl w:val="0"/>
          <w:numId w:val="5"/>
        </w:numPr>
        <w:ind w:firstLineChars="0"/>
        <w:rPr>
          <w:rFonts w:ascii="新宋体" w:hAnsi="新宋体" w:cs="新宋体"/>
          <w:kern w:val="0"/>
          <w:sz w:val="19"/>
          <w:szCs w:val="19"/>
        </w:rPr>
      </w:pPr>
      <w:r w:rsidRPr="00FD306F">
        <w:rPr>
          <w:rFonts w:ascii="新宋体" w:hAnsi="新宋体" w:cs="新宋体"/>
          <w:kern w:val="0"/>
          <w:sz w:val="19"/>
          <w:szCs w:val="19"/>
          <w:highlight w:val="white"/>
        </w:rPr>
        <w:t>AMBehavior</w:t>
      </w:r>
      <w:r w:rsidRPr="00FD306F">
        <w:rPr>
          <w:rFonts w:ascii="新宋体" w:hAnsi="新宋体" w:cs="新宋体" w:hint="eastAsia"/>
          <w:kern w:val="0"/>
          <w:sz w:val="19"/>
          <w:szCs w:val="19"/>
        </w:rPr>
        <w:t xml:space="preserve"> </w:t>
      </w:r>
      <w:r w:rsidRPr="00FD306F">
        <w:rPr>
          <w:rFonts w:ascii="新宋体" w:hAnsi="新宋体" w:cs="新宋体" w:hint="eastAsia"/>
          <w:kern w:val="0"/>
          <w:sz w:val="19"/>
          <w:szCs w:val="19"/>
        </w:rPr>
        <w:t>剧情中每个角色的事件控制器，每个角色相互独立互不影响</w:t>
      </w:r>
    </w:p>
    <w:p w:rsidR="00FD306F" w:rsidRPr="00CA0924" w:rsidRDefault="00FD306F" w:rsidP="00FD306F"/>
    <w:p w:rsidR="00143751" w:rsidRDefault="00FD306F" w:rsidP="00143751">
      <w:r>
        <w:object w:dxaOrig="7563" w:dyaOrig="7580">
          <v:shape id="_x0000_i1028" type="#_x0000_t75" style="width:378pt;height:378.5pt" o:ole="">
            <v:imagedata r:id="rId14" o:title=""/>
          </v:shape>
          <o:OLEObject Type="Embed" ProgID="Visio.Drawing.11" ShapeID="_x0000_i1028" DrawAspect="Content" ObjectID="_1603804598" r:id="rId15"/>
        </w:object>
      </w:r>
    </w:p>
    <w:p w:rsidR="00C338E4" w:rsidRDefault="009215E0" w:rsidP="00143751">
      <w:r>
        <w:rPr>
          <w:rFonts w:hint="eastAsia"/>
        </w:rPr>
        <w:t>注意：倩女中的剧情资源也是剧情</w:t>
      </w:r>
      <w:r w:rsidR="000F35B8">
        <w:rPr>
          <w:rFonts w:hint="eastAsia"/>
        </w:rPr>
        <w:t>触发</w:t>
      </w:r>
      <w:r>
        <w:rPr>
          <w:rFonts w:hint="eastAsia"/>
        </w:rPr>
        <w:t>后加载的</w:t>
      </w:r>
      <w:r w:rsidR="000F35B8">
        <w:rPr>
          <w:rFonts w:hint="eastAsia"/>
        </w:rPr>
        <w:t>剧情相关</w:t>
      </w:r>
      <w:r>
        <w:rPr>
          <w:rFonts w:hint="eastAsia"/>
        </w:rPr>
        <w:t>的模型</w:t>
      </w:r>
      <w:r w:rsidR="000F35B8">
        <w:rPr>
          <w:rFonts w:hint="eastAsia"/>
        </w:rPr>
        <w:t>与游戏中的模型共存</w:t>
      </w:r>
      <w:r w:rsidR="00CF11D2">
        <w:rPr>
          <w:rFonts w:hint="eastAsia"/>
        </w:rPr>
        <w:t>只是在剧情的相机中不渲染游戏里的模型</w:t>
      </w:r>
    </w:p>
    <w:p w:rsidR="00C338E4" w:rsidRDefault="00C338E4" w:rsidP="008350FE">
      <w:pPr>
        <w:pStyle w:val="1"/>
      </w:pPr>
      <w:r>
        <w:rPr>
          <w:rFonts w:hint="eastAsia"/>
        </w:rPr>
        <w:lastRenderedPageBreak/>
        <w:t>uS</w:t>
      </w:r>
      <w:r w:rsidR="008350FE">
        <w:rPr>
          <w:rFonts w:hint="eastAsia"/>
        </w:rPr>
        <w:t>e</w:t>
      </w:r>
      <w:r>
        <w:rPr>
          <w:rFonts w:hint="eastAsia"/>
        </w:rPr>
        <w:t>quence</w:t>
      </w:r>
      <w:r>
        <w:rPr>
          <w:rFonts w:hint="eastAsia"/>
        </w:rPr>
        <w:t>插件分析：</w:t>
      </w:r>
    </w:p>
    <w:p w:rsidR="00C338E4" w:rsidRDefault="00C338E4" w:rsidP="00143751">
      <w:r>
        <w:rPr>
          <w:noProof/>
        </w:rPr>
        <w:drawing>
          <wp:inline distT="0" distB="0" distL="0" distR="0" wp14:anchorId="07B7099D" wp14:editId="3EDEDAA9">
            <wp:extent cx="5083791" cy="164399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83261" cy="1643823"/>
                    </a:xfrm>
                    <a:prstGeom prst="rect">
                      <a:avLst/>
                    </a:prstGeom>
                  </pic:spPr>
                </pic:pic>
              </a:graphicData>
            </a:graphic>
          </wp:inline>
        </w:drawing>
      </w:r>
    </w:p>
    <w:p w:rsidR="00C338E4" w:rsidRDefault="00C338E4" w:rsidP="00143751">
      <w:r>
        <w:rPr>
          <w:rFonts w:hint="eastAsia"/>
        </w:rPr>
        <w:t>优点：</w:t>
      </w:r>
    </w:p>
    <w:p w:rsidR="00C338E4" w:rsidRDefault="00C338E4" w:rsidP="008350FE">
      <w:pPr>
        <w:pStyle w:val="a3"/>
        <w:numPr>
          <w:ilvl w:val="0"/>
          <w:numId w:val="8"/>
        </w:numPr>
        <w:ind w:firstLineChars="0"/>
      </w:pPr>
      <w:r>
        <w:rPr>
          <w:rFonts w:hint="eastAsia"/>
        </w:rPr>
        <w:t>有友好的编辑界面，功能强大，可以制作相机动画，</w:t>
      </w:r>
      <w:r w:rsidR="008350FE">
        <w:rPr>
          <w:rFonts w:hint="eastAsia"/>
        </w:rPr>
        <w:t>关键帧动画，控制</w:t>
      </w:r>
      <w:r w:rsidR="008350FE">
        <w:rPr>
          <w:rFonts w:hint="eastAsia"/>
        </w:rPr>
        <w:t>Unity</w:t>
      </w:r>
      <w:r w:rsidR="008350FE">
        <w:rPr>
          <w:rFonts w:hint="eastAsia"/>
        </w:rPr>
        <w:t>的动画控制器，控制</w:t>
      </w:r>
      <w:r w:rsidR="008350FE">
        <w:rPr>
          <w:rFonts w:hint="eastAsia"/>
        </w:rPr>
        <w:t>Camera</w:t>
      </w:r>
      <w:r w:rsidR="008350FE">
        <w:rPr>
          <w:rFonts w:hint="eastAsia"/>
        </w:rPr>
        <w:t>的开关</w:t>
      </w:r>
    </w:p>
    <w:p w:rsidR="008350FE" w:rsidRDefault="008350FE" w:rsidP="008350FE">
      <w:pPr>
        <w:pStyle w:val="a3"/>
        <w:numPr>
          <w:ilvl w:val="0"/>
          <w:numId w:val="8"/>
        </w:numPr>
        <w:ind w:firstLineChars="0"/>
      </w:pPr>
      <w:r>
        <w:rPr>
          <w:rFonts w:hint="eastAsia"/>
        </w:rPr>
        <w:t>所见即所得，在编辑旗下调整出来的剧情可以在编辑状态下随时调整，播放。</w:t>
      </w:r>
    </w:p>
    <w:p w:rsidR="008350FE" w:rsidRDefault="008350FE" w:rsidP="008350FE">
      <w:pPr>
        <w:pStyle w:val="a3"/>
        <w:numPr>
          <w:ilvl w:val="0"/>
          <w:numId w:val="8"/>
        </w:numPr>
        <w:ind w:firstLineChars="0"/>
      </w:pPr>
      <w:r>
        <w:rPr>
          <w:rFonts w:hint="eastAsia"/>
        </w:rPr>
        <w:t>开发效率高</w:t>
      </w:r>
    </w:p>
    <w:p w:rsidR="008350FE" w:rsidRDefault="008350FE" w:rsidP="008350FE">
      <w:r>
        <w:rPr>
          <w:rFonts w:hint="eastAsia"/>
        </w:rPr>
        <w:t>缺点：</w:t>
      </w:r>
    </w:p>
    <w:p w:rsidR="008350FE" w:rsidRDefault="008350FE" w:rsidP="008350FE">
      <w:pPr>
        <w:pStyle w:val="a3"/>
        <w:numPr>
          <w:ilvl w:val="0"/>
          <w:numId w:val="9"/>
        </w:numPr>
        <w:ind w:firstLineChars="0"/>
      </w:pPr>
      <w:r>
        <w:rPr>
          <w:rFonts w:hint="eastAsia"/>
        </w:rPr>
        <w:t>usequence</w:t>
      </w:r>
      <w:r>
        <w:rPr>
          <w:rFonts w:hint="eastAsia"/>
        </w:rPr>
        <w:t>插件会把</w:t>
      </w:r>
      <w:r>
        <w:rPr>
          <w:rFonts w:hint="eastAsia"/>
        </w:rPr>
        <w:t>Unity</w:t>
      </w:r>
      <w:r>
        <w:rPr>
          <w:rFonts w:hint="eastAsia"/>
        </w:rPr>
        <w:t>的</w:t>
      </w:r>
      <w:r>
        <w:rPr>
          <w:rFonts w:hint="eastAsia"/>
        </w:rPr>
        <w:t>animation</w:t>
      </w:r>
      <w:r>
        <w:rPr>
          <w:rFonts w:hint="eastAsia"/>
        </w:rPr>
        <w:t>数据转换为自己的帧数据，使用时会产生额外的内存</w:t>
      </w:r>
      <w:r w:rsidR="00F87456">
        <w:rPr>
          <w:rFonts w:hint="eastAsia"/>
        </w:rPr>
        <w:t>开销</w:t>
      </w:r>
      <w:r>
        <w:rPr>
          <w:rFonts w:hint="eastAsia"/>
        </w:rPr>
        <w:t>。</w:t>
      </w:r>
    </w:p>
    <w:p w:rsidR="008350FE" w:rsidRDefault="008350FE" w:rsidP="008350FE">
      <w:pPr>
        <w:pStyle w:val="a3"/>
        <w:numPr>
          <w:ilvl w:val="0"/>
          <w:numId w:val="9"/>
        </w:numPr>
        <w:ind w:firstLineChars="0"/>
      </w:pPr>
      <w:r>
        <w:rPr>
          <w:rFonts w:hint="eastAsia"/>
        </w:rPr>
        <w:t>没有源码，它的数据结构和运行逻辑程序不可控（可以尝试修改它的反编译代码）</w:t>
      </w:r>
    </w:p>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8350FE" w:rsidRDefault="008350FE" w:rsidP="008350FE"/>
    <w:p w:rsidR="00143751" w:rsidRDefault="00A20D60" w:rsidP="00A20D60">
      <w:pPr>
        <w:pStyle w:val="1"/>
      </w:pPr>
      <w:r>
        <w:rPr>
          <w:rFonts w:hint="eastAsia"/>
        </w:rPr>
        <w:lastRenderedPageBreak/>
        <w:t>总结</w:t>
      </w:r>
    </w:p>
    <w:p w:rsidR="005F75FB" w:rsidRDefault="005F75FB" w:rsidP="008350FE">
      <w:r>
        <w:rPr>
          <w:rFonts w:hint="eastAsia"/>
        </w:rPr>
        <w:t>根据以上分析，</w:t>
      </w:r>
      <w:r w:rsidR="000F35B8">
        <w:rPr>
          <w:rFonts w:hint="eastAsia"/>
        </w:rPr>
        <w:t>倩女幽魂的剧情制作流程开发效率更高，程序对代码的控制力更强，对于以后的功能维护更加有利</w:t>
      </w:r>
      <w:r w:rsidR="00F65E4A">
        <w:rPr>
          <w:rFonts w:hint="eastAsia"/>
        </w:rPr>
        <w:t>。同时，可以让策划专注于剧情的设计，美术专注于效果的表现，程序专注于提供功能接口、工具和插件，分工更加明确，不会有功能上的穿插。</w:t>
      </w:r>
      <w:r w:rsidR="000F35B8">
        <w:rPr>
          <w:rFonts w:hint="eastAsia"/>
        </w:rPr>
        <w:t>因此我们倾向于使用倩女幽魂的剧情开发流程。</w:t>
      </w:r>
    </w:p>
    <w:p w:rsidR="005F75FB" w:rsidRDefault="005F75FB" w:rsidP="008350FE"/>
    <w:p w:rsidR="00F8397B" w:rsidRDefault="00F8397B" w:rsidP="008350FE"/>
    <w:p w:rsidR="00F8397B" w:rsidRDefault="00F8397B" w:rsidP="008350FE"/>
    <w:p w:rsidR="00F8397B" w:rsidRDefault="00F8397B" w:rsidP="008350FE"/>
    <w:p w:rsidR="00F8397B" w:rsidRDefault="00F8397B" w:rsidP="008350FE"/>
    <w:p w:rsidR="00F8397B" w:rsidRDefault="00F8397B" w:rsidP="008350FE"/>
    <w:p w:rsidR="005F75FB" w:rsidRDefault="005F75FB" w:rsidP="008350FE"/>
    <w:p w:rsidR="005F75FB" w:rsidRDefault="005F75FB" w:rsidP="008350FE"/>
    <w:p w:rsidR="005F75FB" w:rsidRDefault="005F75FB" w:rsidP="008350FE"/>
    <w:p w:rsidR="005F75FB" w:rsidRDefault="005F75FB" w:rsidP="008350FE"/>
    <w:p w:rsidR="005F75FB" w:rsidRDefault="005F75FB" w:rsidP="008350FE"/>
    <w:p w:rsidR="000F35B8" w:rsidRDefault="000F35B8" w:rsidP="008350FE"/>
    <w:p w:rsidR="000F35B8" w:rsidRDefault="000F35B8" w:rsidP="008350FE"/>
    <w:p w:rsidR="000F35B8" w:rsidRDefault="000F35B8" w:rsidP="008350FE"/>
    <w:p w:rsidR="000F35B8" w:rsidRPr="005F75FB" w:rsidRDefault="000F35B8" w:rsidP="000F35B8">
      <w:pPr>
        <w:pStyle w:val="1"/>
      </w:pPr>
      <w:r>
        <w:rPr>
          <w:rFonts w:hint="eastAsia"/>
        </w:rPr>
        <w:t>方向和问题</w:t>
      </w:r>
    </w:p>
    <w:p w:rsidR="009215E0" w:rsidRPr="009215E0" w:rsidRDefault="008350FE" w:rsidP="009215E0">
      <w:r>
        <w:rPr>
          <w:rFonts w:hint="eastAsia"/>
        </w:rPr>
        <w:t>根据以上两个项目和</w:t>
      </w:r>
      <w:r>
        <w:rPr>
          <w:rFonts w:hint="eastAsia"/>
        </w:rPr>
        <w:t>usequence</w:t>
      </w:r>
      <w:r>
        <w:rPr>
          <w:rFonts w:hint="eastAsia"/>
        </w:rPr>
        <w:t>插件的分析，确定接下来的方向</w:t>
      </w:r>
    </w:p>
    <w:p w:rsidR="00A20D60" w:rsidRDefault="00A20D60" w:rsidP="00A20D60">
      <w:pPr>
        <w:pStyle w:val="a3"/>
        <w:numPr>
          <w:ilvl w:val="0"/>
          <w:numId w:val="6"/>
        </w:numPr>
        <w:ind w:firstLineChars="0"/>
      </w:pPr>
      <w:r>
        <w:rPr>
          <w:rFonts w:hint="eastAsia"/>
        </w:rPr>
        <w:t>修改</w:t>
      </w:r>
      <w:r w:rsidR="00FD306F">
        <w:rPr>
          <w:rFonts w:hint="eastAsia"/>
        </w:rPr>
        <w:t>us</w:t>
      </w:r>
      <w:r>
        <w:rPr>
          <w:rFonts w:hint="eastAsia"/>
        </w:rPr>
        <w:t>quence</w:t>
      </w:r>
      <w:r w:rsidR="008350FE">
        <w:rPr>
          <w:rFonts w:hint="eastAsia"/>
        </w:rPr>
        <w:t>反编译的代码</w:t>
      </w:r>
      <w:r>
        <w:rPr>
          <w:rFonts w:hint="eastAsia"/>
        </w:rPr>
        <w:t>，使用</w:t>
      </w:r>
      <w:r>
        <w:rPr>
          <w:rFonts w:hint="eastAsia"/>
        </w:rPr>
        <w:t>usquence</w:t>
      </w:r>
      <w:r>
        <w:rPr>
          <w:rFonts w:hint="eastAsia"/>
        </w:rPr>
        <w:t>的编辑界面</w:t>
      </w:r>
      <w:r w:rsidR="008350FE">
        <w:rPr>
          <w:rFonts w:hint="eastAsia"/>
        </w:rPr>
        <w:t>能够极大地提高开发效率，而且更有利于美术制作效果</w:t>
      </w:r>
      <w:r>
        <w:rPr>
          <w:rFonts w:hint="eastAsia"/>
        </w:rPr>
        <w:t>。</w:t>
      </w:r>
    </w:p>
    <w:p w:rsidR="00A20D60" w:rsidRDefault="00A20D60" w:rsidP="00A20D60">
      <w:pPr>
        <w:pStyle w:val="a3"/>
        <w:numPr>
          <w:ilvl w:val="0"/>
          <w:numId w:val="6"/>
        </w:numPr>
        <w:ind w:firstLineChars="0"/>
      </w:pPr>
      <w:r>
        <w:rPr>
          <w:rFonts w:hint="eastAsia"/>
        </w:rPr>
        <w:t>剧情控制部分</w:t>
      </w:r>
      <w:r w:rsidR="00277470">
        <w:rPr>
          <w:rFonts w:hint="eastAsia"/>
        </w:rPr>
        <w:t>仿照倩女的代码</w:t>
      </w:r>
      <w:r>
        <w:rPr>
          <w:rFonts w:hint="eastAsia"/>
        </w:rPr>
        <w:t>，每一帧对应多个事件，每个时间轴对应多个关键帧，每个剧情由多个时间轴组成，剧情总控制器控制每个剧情的播放。</w:t>
      </w:r>
    </w:p>
    <w:p w:rsidR="00A20D60" w:rsidRDefault="00277470" w:rsidP="00A20D60">
      <w:pPr>
        <w:pStyle w:val="a3"/>
        <w:numPr>
          <w:ilvl w:val="0"/>
          <w:numId w:val="6"/>
        </w:numPr>
        <w:ind w:firstLineChars="0"/>
      </w:pPr>
      <w:r>
        <w:rPr>
          <w:rFonts w:hint="eastAsia"/>
        </w:rPr>
        <w:t>数据部分使用类似倩女的数据结构。</w:t>
      </w:r>
    </w:p>
    <w:p w:rsidR="00277470" w:rsidRDefault="00277470" w:rsidP="00277470">
      <w:r>
        <w:rPr>
          <w:rFonts w:hint="eastAsia"/>
        </w:rPr>
        <w:t>需要解决的问题：</w:t>
      </w:r>
    </w:p>
    <w:p w:rsidR="00277470" w:rsidRDefault="00277470" w:rsidP="00277470">
      <w:pPr>
        <w:pStyle w:val="a3"/>
        <w:numPr>
          <w:ilvl w:val="0"/>
          <w:numId w:val="11"/>
        </w:numPr>
        <w:ind w:firstLineChars="0"/>
      </w:pPr>
      <w:r>
        <w:rPr>
          <w:rFonts w:hint="eastAsia"/>
        </w:rPr>
        <w:t>编辑器和资源的管理：</w:t>
      </w:r>
    </w:p>
    <w:p w:rsidR="00277470" w:rsidRDefault="00277470" w:rsidP="00277470">
      <w:r>
        <w:rPr>
          <w:rFonts w:hint="eastAsia"/>
        </w:rPr>
        <w:t>我们项目现在有四个编辑器：代码工程，角色技能编辑器，场景编辑器，</w:t>
      </w:r>
      <w:r>
        <w:rPr>
          <w:rFonts w:hint="eastAsia"/>
        </w:rPr>
        <w:t>UI</w:t>
      </w:r>
      <w:r>
        <w:rPr>
          <w:rFonts w:hint="eastAsia"/>
        </w:rPr>
        <w:t>编辑器，但是制作剧情是需要场景和角色相互配合，也就是要将剧情需要的角色特效动作导入到场景编辑器中进行编辑。如果想要以现在</w:t>
      </w:r>
      <w:r>
        <w:rPr>
          <w:rFonts w:hint="eastAsia"/>
        </w:rPr>
        <w:t>ab</w:t>
      </w:r>
      <w:r>
        <w:rPr>
          <w:rFonts w:hint="eastAsia"/>
        </w:rPr>
        <w:t>包的形式导入，则在编辑状态下无法看到效果。如果想要即时看到效果，就需要直接导入角色资源而不是</w:t>
      </w:r>
      <w:r>
        <w:rPr>
          <w:rFonts w:hint="eastAsia"/>
        </w:rPr>
        <w:t>ab</w:t>
      </w:r>
      <w:r>
        <w:rPr>
          <w:rFonts w:hint="eastAsia"/>
        </w:rPr>
        <w:t>包。（现在场景编辑器支持</w:t>
      </w:r>
      <w:r>
        <w:rPr>
          <w:rFonts w:hint="eastAsia"/>
        </w:rPr>
        <w:t>ab</w:t>
      </w:r>
      <w:r>
        <w:rPr>
          <w:rFonts w:hint="eastAsia"/>
        </w:rPr>
        <w:t>包的形式导入角色，必须在运行状态下才能看到效果）</w:t>
      </w:r>
    </w:p>
    <w:p w:rsidR="00277470" w:rsidRDefault="00277470" w:rsidP="00277470">
      <w:pPr>
        <w:pStyle w:val="a3"/>
        <w:numPr>
          <w:ilvl w:val="0"/>
          <w:numId w:val="11"/>
        </w:numPr>
        <w:ind w:firstLineChars="0"/>
      </w:pPr>
      <w:r>
        <w:rPr>
          <w:rFonts w:hint="eastAsia"/>
        </w:rPr>
        <w:t>uSequence</w:t>
      </w:r>
      <w:r>
        <w:rPr>
          <w:rFonts w:hint="eastAsia"/>
        </w:rPr>
        <w:t>反编译出的代码并不完整，需要修改它的控制逻辑，动画帧数据，以及资源管理逻辑代码</w:t>
      </w:r>
    </w:p>
    <w:p w:rsidR="00991AC3" w:rsidRDefault="00991AC3" w:rsidP="00277470">
      <w:pPr>
        <w:pStyle w:val="a3"/>
        <w:numPr>
          <w:ilvl w:val="0"/>
          <w:numId w:val="11"/>
        </w:numPr>
        <w:ind w:firstLineChars="0"/>
      </w:pPr>
      <w:r>
        <w:rPr>
          <w:rFonts w:hint="eastAsia"/>
        </w:rPr>
        <w:t>多编辑器下</w:t>
      </w:r>
      <w:r w:rsidR="00556CA0">
        <w:rPr>
          <w:rFonts w:hint="eastAsia"/>
        </w:rPr>
        <w:t>的资源管理问题，剧情编辑插件是放在场景编辑器还是角色编辑器下</w:t>
      </w:r>
    </w:p>
    <w:p w:rsidR="00556CA0" w:rsidRDefault="00556CA0" w:rsidP="00277470">
      <w:pPr>
        <w:pStyle w:val="a3"/>
        <w:numPr>
          <w:ilvl w:val="0"/>
          <w:numId w:val="11"/>
        </w:numPr>
        <w:ind w:firstLineChars="0"/>
      </w:pPr>
      <w:r>
        <w:rPr>
          <w:rFonts w:hint="eastAsia"/>
        </w:rPr>
        <w:t>场景动画的制作问题，如倩女中的地裂，是否需要新做场景。或者有其他方法。</w:t>
      </w:r>
    </w:p>
    <w:p w:rsidR="00AB6CB7" w:rsidRDefault="00AB6CB7" w:rsidP="00AB6CB7"/>
    <w:p w:rsidR="00AB6CB7" w:rsidRDefault="005E5FE9" w:rsidP="00AB6CB7">
      <w:pPr>
        <w:pStyle w:val="1"/>
      </w:pPr>
      <w:r>
        <w:rPr>
          <w:rFonts w:hint="eastAsia"/>
        </w:rPr>
        <w:lastRenderedPageBreak/>
        <w:t>需要做的</w:t>
      </w:r>
      <w:r w:rsidR="00AB6CB7">
        <w:rPr>
          <w:rFonts w:hint="eastAsia"/>
        </w:rPr>
        <w:t>测试</w:t>
      </w:r>
    </w:p>
    <w:p w:rsidR="00AB6CB7" w:rsidRDefault="00AB6CB7" w:rsidP="00AB6CB7">
      <w:pPr>
        <w:pStyle w:val="a3"/>
        <w:numPr>
          <w:ilvl w:val="0"/>
          <w:numId w:val="12"/>
        </w:numPr>
        <w:ind w:firstLineChars="0"/>
      </w:pPr>
      <w:r>
        <w:rPr>
          <w:rFonts w:hint="eastAsia"/>
        </w:rPr>
        <w:t>测试</w:t>
      </w:r>
      <w:r>
        <w:rPr>
          <w:rFonts w:hint="eastAsia"/>
        </w:rPr>
        <w:t>Max</w:t>
      </w:r>
      <w:r>
        <w:rPr>
          <w:rFonts w:hint="eastAsia"/>
        </w:rPr>
        <w:t>导出的动画资源，是否需要在</w:t>
      </w:r>
      <w:r>
        <w:rPr>
          <w:rFonts w:hint="eastAsia"/>
        </w:rPr>
        <w:t>Unity</w:t>
      </w:r>
      <w:r>
        <w:rPr>
          <w:rFonts w:hint="eastAsia"/>
        </w:rPr>
        <w:t>中再次</w:t>
      </w:r>
      <w:r>
        <w:rPr>
          <w:rFonts w:hint="eastAsia"/>
        </w:rPr>
        <w:t>k</w:t>
      </w:r>
      <w:r w:rsidR="00737CAE">
        <w:rPr>
          <w:rFonts w:hint="eastAsia"/>
        </w:rPr>
        <w:t>帧</w:t>
      </w:r>
      <w:r>
        <w:rPr>
          <w:rFonts w:hint="eastAsia"/>
        </w:rPr>
        <w:t>移动位置。</w:t>
      </w:r>
      <w:r w:rsidR="00737CAE">
        <w:rPr>
          <w:rFonts w:hint="eastAsia"/>
        </w:rPr>
        <w:t>（</w:t>
      </w:r>
      <w:r w:rsidR="00737CAE" w:rsidRPr="005E5FE9">
        <w:rPr>
          <w:rFonts w:hint="eastAsia"/>
          <w:color w:val="00B0F0"/>
        </w:rPr>
        <w:t>不需要再次</w:t>
      </w:r>
      <w:r w:rsidR="00737CAE" w:rsidRPr="005E5FE9">
        <w:rPr>
          <w:rFonts w:hint="eastAsia"/>
          <w:color w:val="00B0F0"/>
        </w:rPr>
        <w:t>K</w:t>
      </w:r>
      <w:r w:rsidR="00737CAE" w:rsidRPr="005E5FE9">
        <w:rPr>
          <w:rFonts w:hint="eastAsia"/>
          <w:color w:val="00B0F0"/>
        </w:rPr>
        <w:t>帧，可以直接使用</w:t>
      </w:r>
      <w:r w:rsidR="005E5FE9" w:rsidRPr="005E5FE9">
        <w:rPr>
          <w:rFonts w:hint="eastAsia"/>
          <w:color w:val="00B0F0"/>
        </w:rPr>
        <w:t>已测试</w:t>
      </w:r>
      <w:r w:rsidR="00737CAE">
        <w:rPr>
          <w:rFonts w:hint="eastAsia"/>
        </w:rPr>
        <w:t>）</w:t>
      </w:r>
    </w:p>
    <w:p w:rsidR="009376F0" w:rsidRDefault="009376F0" w:rsidP="00AB6CB7">
      <w:pPr>
        <w:pStyle w:val="a3"/>
        <w:numPr>
          <w:ilvl w:val="0"/>
          <w:numId w:val="12"/>
        </w:numPr>
        <w:ind w:firstLineChars="0"/>
      </w:pPr>
      <w:r>
        <w:rPr>
          <w:rFonts w:hint="eastAsia"/>
        </w:rPr>
        <w:t>测试直接重做资放在</w:t>
      </w:r>
      <w:r>
        <w:rPr>
          <w:rFonts w:hint="eastAsia"/>
        </w:rPr>
        <w:t>Unity</w:t>
      </w:r>
      <w:r>
        <w:rPr>
          <w:rFonts w:hint="eastAsia"/>
        </w:rPr>
        <w:t>中作为剧情资源，资源大小是否可控（</w:t>
      </w:r>
      <w:r w:rsidRPr="005E5FE9">
        <w:rPr>
          <w:rFonts w:hint="eastAsia"/>
          <w:color w:val="FF0000"/>
        </w:rPr>
        <w:t>100M</w:t>
      </w:r>
      <w:r w:rsidRPr="005E5FE9">
        <w:rPr>
          <w:rFonts w:hint="eastAsia"/>
          <w:color w:val="FF0000"/>
        </w:rPr>
        <w:t>以内</w:t>
      </w:r>
      <w:r w:rsidR="005E5FE9" w:rsidRPr="005E5FE9">
        <w:rPr>
          <w:rFonts w:hint="eastAsia"/>
          <w:color w:val="FF0000"/>
        </w:rPr>
        <w:t>，未测试</w:t>
      </w:r>
      <w:r>
        <w:rPr>
          <w:rFonts w:hint="eastAsia"/>
        </w:rPr>
        <w:t>）</w:t>
      </w:r>
    </w:p>
    <w:p w:rsidR="005E5FE9" w:rsidRDefault="009376F0" w:rsidP="005E5FE9">
      <w:pPr>
        <w:pStyle w:val="a3"/>
        <w:numPr>
          <w:ilvl w:val="0"/>
          <w:numId w:val="12"/>
        </w:numPr>
        <w:ind w:firstLineChars="0"/>
      </w:pPr>
      <w:r>
        <w:rPr>
          <w:rFonts w:hint="eastAsia"/>
        </w:rPr>
        <w:t>测试使用角色编辑器的资源放到剧情编辑器中，</w:t>
      </w:r>
      <w:r>
        <w:rPr>
          <w:rFonts w:hint="eastAsia"/>
        </w:rPr>
        <w:t>k</w:t>
      </w:r>
      <w:r>
        <w:rPr>
          <w:rFonts w:hint="eastAsia"/>
        </w:rPr>
        <w:t>动作交互是否流畅，以及工作量的多少。</w:t>
      </w:r>
      <w:r w:rsidR="005E5FE9">
        <w:rPr>
          <w:rFonts w:hint="eastAsia"/>
        </w:rPr>
        <w:t>（</w:t>
      </w:r>
      <w:r w:rsidR="005E5FE9" w:rsidRPr="005E5FE9">
        <w:rPr>
          <w:rFonts w:hint="eastAsia"/>
          <w:color w:val="00B0F0"/>
        </w:rPr>
        <w:t>最终确定</w:t>
      </w:r>
      <w:r w:rsidR="00B85009">
        <w:rPr>
          <w:rFonts w:hint="eastAsia"/>
          <w:color w:val="00B0F0"/>
        </w:rPr>
        <w:t>角色</w:t>
      </w:r>
      <w:r w:rsidR="005E5FE9" w:rsidRPr="005E5FE9">
        <w:rPr>
          <w:rFonts w:hint="eastAsia"/>
          <w:color w:val="00B0F0"/>
        </w:rPr>
        <w:t>不使用角色编辑器的资源</w:t>
      </w:r>
      <w:r w:rsidR="004971C7">
        <w:rPr>
          <w:rFonts w:hint="eastAsia"/>
          <w:color w:val="00B0F0"/>
        </w:rPr>
        <w:t>但是特效资源使用角色编辑器中的特效，如果有新</w:t>
      </w:r>
      <w:r w:rsidR="00B85009">
        <w:rPr>
          <w:rFonts w:hint="eastAsia"/>
          <w:color w:val="00B0F0"/>
        </w:rPr>
        <w:t>添加的特效走原来的特效制作流程</w:t>
      </w:r>
      <w:r w:rsidR="005E5FE9" w:rsidRPr="005E5FE9">
        <w:rPr>
          <w:rFonts w:hint="eastAsia"/>
          <w:color w:val="00B0F0"/>
        </w:rPr>
        <w:t>，</w:t>
      </w:r>
      <w:r w:rsidR="00B85009">
        <w:rPr>
          <w:rFonts w:hint="eastAsia"/>
          <w:color w:val="00B0F0"/>
        </w:rPr>
        <w:t>但</w:t>
      </w:r>
      <w:bookmarkStart w:id="0" w:name="_GoBack"/>
      <w:bookmarkEnd w:id="0"/>
      <w:r w:rsidR="00B85009">
        <w:rPr>
          <w:rFonts w:hint="eastAsia"/>
          <w:color w:val="00B0F0"/>
        </w:rPr>
        <w:t>是</w:t>
      </w:r>
      <w:r w:rsidR="005E5FE9" w:rsidRPr="005E5FE9">
        <w:rPr>
          <w:rFonts w:hint="eastAsia"/>
          <w:color w:val="00B0F0"/>
        </w:rPr>
        <w:t>剧情资源单独制作</w:t>
      </w:r>
      <w:r w:rsidR="005E5FE9">
        <w:rPr>
          <w:rFonts w:hint="eastAsia"/>
        </w:rPr>
        <w:t>）</w:t>
      </w:r>
    </w:p>
    <w:p w:rsidR="005E5FE9" w:rsidRDefault="005E5FE9" w:rsidP="005E5FE9">
      <w:pPr>
        <w:pStyle w:val="1"/>
      </w:pPr>
      <w:r>
        <w:rPr>
          <w:rFonts w:hint="eastAsia"/>
        </w:rPr>
        <w:t>最终确定的流程</w:t>
      </w:r>
    </w:p>
    <w:p w:rsidR="005E5FE9" w:rsidRDefault="005E5FE9" w:rsidP="005E5FE9">
      <w:pPr>
        <w:pStyle w:val="a3"/>
        <w:numPr>
          <w:ilvl w:val="0"/>
          <w:numId w:val="14"/>
        </w:numPr>
        <w:ind w:firstLineChars="0"/>
      </w:pPr>
      <w:r>
        <w:rPr>
          <w:rFonts w:hint="eastAsia"/>
        </w:rPr>
        <w:t>剧情动画由美术在</w:t>
      </w:r>
      <w:r>
        <w:rPr>
          <w:rFonts w:hint="eastAsia"/>
        </w:rPr>
        <w:t>3DMax</w:t>
      </w:r>
      <w:r w:rsidR="00A71395">
        <w:rPr>
          <w:rFonts w:hint="eastAsia"/>
        </w:rPr>
        <w:t>中制作完成。产出每个角色单独的</w:t>
      </w:r>
      <w:r>
        <w:rPr>
          <w:rFonts w:hint="eastAsia"/>
        </w:rPr>
        <w:t>fbx</w:t>
      </w:r>
      <w:r w:rsidR="00A71395">
        <w:rPr>
          <w:rFonts w:hint="eastAsia"/>
        </w:rPr>
        <w:t>文件和相机轨迹的</w:t>
      </w:r>
      <w:r w:rsidR="00A71395">
        <w:rPr>
          <w:rFonts w:hint="eastAsia"/>
        </w:rPr>
        <w:t>fbx</w:t>
      </w:r>
      <w:r w:rsidR="00A71395">
        <w:rPr>
          <w:rFonts w:hint="eastAsia"/>
        </w:rPr>
        <w:t>文件</w:t>
      </w:r>
      <w:r>
        <w:rPr>
          <w:rFonts w:hint="eastAsia"/>
        </w:rPr>
        <w:t>，</w:t>
      </w:r>
      <w:r w:rsidR="00A71395">
        <w:rPr>
          <w:rFonts w:hint="eastAsia"/>
        </w:rPr>
        <w:t>把角色的</w:t>
      </w:r>
      <w:r w:rsidR="00A71395">
        <w:rPr>
          <w:rFonts w:hint="eastAsia"/>
        </w:rPr>
        <w:t>fbx</w:t>
      </w:r>
      <w:r w:rsidR="00A71395">
        <w:rPr>
          <w:rFonts w:hint="eastAsia"/>
        </w:rPr>
        <w:t>文件</w:t>
      </w:r>
      <w:r>
        <w:rPr>
          <w:rFonts w:hint="eastAsia"/>
        </w:rPr>
        <w:t>导入到</w:t>
      </w:r>
      <w:r w:rsidR="00A71395">
        <w:rPr>
          <w:rFonts w:hint="eastAsia"/>
        </w:rPr>
        <w:t>角色编辑器按照角色编辑器的制作流程打包资源，再把角色的</w:t>
      </w:r>
      <w:r w:rsidR="00A71395">
        <w:rPr>
          <w:rFonts w:hint="eastAsia"/>
        </w:rPr>
        <w:t>ab</w:t>
      </w:r>
      <w:r w:rsidR="00A71395">
        <w:rPr>
          <w:rFonts w:hint="eastAsia"/>
        </w:rPr>
        <w:t>包</w:t>
      </w:r>
      <w:r w:rsidR="006C2046">
        <w:rPr>
          <w:rFonts w:hint="eastAsia"/>
        </w:rPr>
        <w:t>资源</w:t>
      </w:r>
      <w:r w:rsidR="00A71395">
        <w:rPr>
          <w:rFonts w:hint="eastAsia"/>
        </w:rPr>
        <w:t>和相机轨迹的</w:t>
      </w:r>
      <w:r w:rsidR="00A71395">
        <w:rPr>
          <w:rFonts w:hint="eastAsia"/>
        </w:rPr>
        <w:t>fbx</w:t>
      </w:r>
      <w:r w:rsidR="00A71395">
        <w:rPr>
          <w:rFonts w:hint="eastAsia"/>
        </w:rPr>
        <w:t>文件</w:t>
      </w:r>
      <w:r w:rsidR="006C2046">
        <w:rPr>
          <w:rFonts w:hint="eastAsia"/>
        </w:rPr>
        <w:t>导入到剧情编辑器</w:t>
      </w:r>
      <w:r>
        <w:rPr>
          <w:rFonts w:hint="eastAsia"/>
        </w:rPr>
        <w:t>的场景中</w:t>
      </w:r>
      <w:r w:rsidR="00A71395">
        <w:rPr>
          <w:rFonts w:hint="eastAsia"/>
        </w:rPr>
        <w:t>，对相机进行微调，</w:t>
      </w:r>
      <w:r>
        <w:rPr>
          <w:rFonts w:hint="eastAsia"/>
        </w:rPr>
        <w:t>复现</w:t>
      </w:r>
      <w:r>
        <w:rPr>
          <w:rFonts w:hint="eastAsia"/>
        </w:rPr>
        <w:t>3DMax</w:t>
      </w:r>
      <w:r>
        <w:rPr>
          <w:rFonts w:hint="eastAsia"/>
        </w:rPr>
        <w:t>中的效果。（每个角色单独导出以便复用资源，角色模型，蒙皮，贴图等）</w:t>
      </w:r>
      <w:r w:rsidR="00BE4E98">
        <w:rPr>
          <w:rFonts w:hint="eastAsia"/>
        </w:rPr>
        <w:t>(</w:t>
      </w:r>
      <w:r w:rsidR="00BE4E98">
        <w:rPr>
          <w:rFonts w:hint="eastAsia"/>
        </w:rPr>
        <w:t>镜头在</w:t>
      </w:r>
      <w:r w:rsidR="00BE4E98">
        <w:rPr>
          <w:rFonts w:hint="eastAsia"/>
        </w:rPr>
        <w:t>Unity</w:t>
      </w:r>
      <w:r w:rsidR="00BE4E98">
        <w:rPr>
          <w:rFonts w:hint="eastAsia"/>
        </w:rPr>
        <w:t>中可调整</w:t>
      </w:r>
      <w:r w:rsidR="00BE4E98">
        <w:rPr>
          <w:rFonts w:hint="eastAsia"/>
        </w:rPr>
        <w:t>)</w:t>
      </w:r>
    </w:p>
    <w:p w:rsidR="00CF40A6" w:rsidRDefault="00CF40A6" w:rsidP="005E5FE9">
      <w:pPr>
        <w:pStyle w:val="a3"/>
        <w:numPr>
          <w:ilvl w:val="0"/>
          <w:numId w:val="14"/>
        </w:numPr>
        <w:ind w:firstLineChars="0"/>
      </w:pPr>
      <w:r>
        <w:rPr>
          <w:rFonts w:hint="eastAsia"/>
        </w:rPr>
        <w:t>特效使用角色编辑器中的特效，把使用的特效导入到剧情编辑器，如果有添加或者修改则走之前的特效制作流程，在剧情编辑器中不修改，不上传特效资源</w:t>
      </w:r>
      <w:r w:rsidR="007D6170">
        <w:rPr>
          <w:rFonts w:hint="eastAsia"/>
        </w:rPr>
        <w:t>,</w:t>
      </w:r>
      <w:r w:rsidR="007D6170">
        <w:rPr>
          <w:rFonts w:hint="eastAsia"/>
        </w:rPr>
        <w:t>角色资源</w:t>
      </w:r>
      <w:r>
        <w:rPr>
          <w:rFonts w:hint="eastAsia"/>
        </w:rPr>
        <w:t>。</w:t>
      </w:r>
    </w:p>
    <w:p w:rsidR="00CF40A6" w:rsidRDefault="005E5FE9" w:rsidP="00CF40A6">
      <w:pPr>
        <w:pStyle w:val="a3"/>
        <w:numPr>
          <w:ilvl w:val="0"/>
          <w:numId w:val="14"/>
        </w:numPr>
        <w:ind w:firstLineChars="0"/>
      </w:pPr>
      <w:r>
        <w:rPr>
          <w:rFonts w:hint="eastAsia"/>
        </w:rPr>
        <w:t>在剧情编辑器中，程序为美术添加控制特效播放事件，对话播放事件的接口，供美术调整完善剧情效果。</w:t>
      </w:r>
    </w:p>
    <w:p w:rsidR="005E5FE9" w:rsidRDefault="005E5FE9" w:rsidP="005E5FE9">
      <w:pPr>
        <w:pStyle w:val="a3"/>
        <w:numPr>
          <w:ilvl w:val="0"/>
          <w:numId w:val="14"/>
        </w:numPr>
        <w:ind w:firstLineChars="0"/>
      </w:pPr>
      <w:r>
        <w:rPr>
          <w:rFonts w:hint="eastAsia"/>
        </w:rPr>
        <w:t>程序提供一件打包接口，美术在剧情编辑器中完成剧情编辑后，可以一键打包数据，将数据上传</w:t>
      </w:r>
      <w:r>
        <w:rPr>
          <w:rFonts w:hint="eastAsia"/>
        </w:rPr>
        <w:t>SVN</w:t>
      </w:r>
      <w:r>
        <w:rPr>
          <w:rFonts w:hint="eastAsia"/>
        </w:rPr>
        <w:t>，流程与场景编辑器类似。</w:t>
      </w:r>
    </w:p>
    <w:p w:rsidR="005E5FE9" w:rsidRDefault="005E5FE9" w:rsidP="005E5FE9">
      <w:pPr>
        <w:pStyle w:val="a3"/>
        <w:numPr>
          <w:ilvl w:val="0"/>
          <w:numId w:val="14"/>
        </w:numPr>
        <w:ind w:firstLineChars="0"/>
      </w:pPr>
      <w:r>
        <w:rPr>
          <w:rFonts w:hint="eastAsia"/>
        </w:rPr>
        <w:t>最终在游戏逻辑部分，由将剧情数据解析，将剧情复现到游戏中。</w:t>
      </w:r>
    </w:p>
    <w:p w:rsidR="00744D4B" w:rsidRDefault="00744D4B" w:rsidP="00744D4B">
      <w:pPr>
        <w:pStyle w:val="1"/>
      </w:pPr>
      <w:r>
        <w:rPr>
          <w:rFonts w:hint="eastAsia"/>
        </w:rPr>
        <w:t>流程图</w:t>
      </w:r>
    </w:p>
    <w:p w:rsidR="00744D4B" w:rsidRPr="00744D4B" w:rsidRDefault="00F23B44" w:rsidP="00744D4B">
      <w:r>
        <w:object w:dxaOrig="5887" w:dyaOrig="4049">
          <v:shape id="_x0000_i1029" type="#_x0000_t75" style="width:294.5pt;height:202.5pt" o:ole="">
            <v:imagedata r:id="rId17" o:title=""/>
          </v:shape>
          <o:OLEObject Type="Embed" ProgID="Visio.Drawing.11" ShapeID="_x0000_i1029" DrawAspect="Content" ObjectID="_1603804599" r:id="rId18"/>
        </w:object>
      </w:r>
    </w:p>
    <w:sectPr w:rsidR="00744D4B" w:rsidRPr="00744D4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0821" w:rsidRDefault="00D50821" w:rsidP="007C0642">
      <w:r>
        <w:separator/>
      </w:r>
    </w:p>
  </w:endnote>
  <w:endnote w:type="continuationSeparator" w:id="0">
    <w:p w:rsidR="00D50821" w:rsidRDefault="00D50821" w:rsidP="007C06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新宋体">
    <w:altName w:val="NSimSun"/>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0821" w:rsidRDefault="00D50821" w:rsidP="007C0642">
      <w:r>
        <w:separator/>
      </w:r>
    </w:p>
  </w:footnote>
  <w:footnote w:type="continuationSeparator" w:id="0">
    <w:p w:rsidR="00D50821" w:rsidRDefault="00D50821" w:rsidP="007C06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3446E"/>
    <w:multiLevelType w:val="hybridMultilevel"/>
    <w:tmpl w:val="F358197C"/>
    <w:lvl w:ilvl="0" w:tplc="FABEEF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130887"/>
    <w:multiLevelType w:val="hybridMultilevel"/>
    <w:tmpl w:val="40E29C2C"/>
    <w:lvl w:ilvl="0" w:tplc="8E2E1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D24712"/>
    <w:multiLevelType w:val="hybridMultilevel"/>
    <w:tmpl w:val="886CF6F0"/>
    <w:lvl w:ilvl="0" w:tplc="FEE2E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C34E24"/>
    <w:multiLevelType w:val="hybridMultilevel"/>
    <w:tmpl w:val="3EA25288"/>
    <w:lvl w:ilvl="0" w:tplc="12FCA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8C05A4"/>
    <w:multiLevelType w:val="hybridMultilevel"/>
    <w:tmpl w:val="F57AD42E"/>
    <w:lvl w:ilvl="0" w:tplc="5F68A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B74135"/>
    <w:multiLevelType w:val="hybridMultilevel"/>
    <w:tmpl w:val="1982136E"/>
    <w:lvl w:ilvl="0" w:tplc="31F02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E37548"/>
    <w:multiLevelType w:val="hybridMultilevel"/>
    <w:tmpl w:val="2AEC1560"/>
    <w:lvl w:ilvl="0" w:tplc="6F904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D562BCA"/>
    <w:multiLevelType w:val="hybridMultilevel"/>
    <w:tmpl w:val="4A422420"/>
    <w:lvl w:ilvl="0" w:tplc="AF70E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0F0293C"/>
    <w:multiLevelType w:val="hybridMultilevel"/>
    <w:tmpl w:val="1D2A2B84"/>
    <w:lvl w:ilvl="0" w:tplc="BE2C5452">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9" w15:restartNumberingAfterBreak="0">
    <w:nsid w:val="79503D3E"/>
    <w:multiLevelType w:val="hybridMultilevel"/>
    <w:tmpl w:val="49DE4964"/>
    <w:lvl w:ilvl="0" w:tplc="650ACD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AAA0CD4"/>
    <w:multiLevelType w:val="hybridMultilevel"/>
    <w:tmpl w:val="D856D68C"/>
    <w:lvl w:ilvl="0" w:tplc="09E26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B1F166E"/>
    <w:multiLevelType w:val="hybridMultilevel"/>
    <w:tmpl w:val="13340642"/>
    <w:lvl w:ilvl="0" w:tplc="4B5C7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C2F7A26"/>
    <w:multiLevelType w:val="hybridMultilevel"/>
    <w:tmpl w:val="1DEAFF72"/>
    <w:lvl w:ilvl="0" w:tplc="302ECE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E031689"/>
    <w:multiLevelType w:val="hybridMultilevel"/>
    <w:tmpl w:val="1D2A2B84"/>
    <w:lvl w:ilvl="0" w:tplc="BE2C5452">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num w:numId="1">
    <w:abstractNumId w:val="2"/>
  </w:num>
  <w:num w:numId="2">
    <w:abstractNumId w:val="5"/>
  </w:num>
  <w:num w:numId="3">
    <w:abstractNumId w:val="11"/>
  </w:num>
  <w:num w:numId="4">
    <w:abstractNumId w:val="13"/>
  </w:num>
  <w:num w:numId="5">
    <w:abstractNumId w:val="1"/>
  </w:num>
  <w:num w:numId="6">
    <w:abstractNumId w:val="3"/>
  </w:num>
  <w:num w:numId="7">
    <w:abstractNumId w:val="8"/>
  </w:num>
  <w:num w:numId="8">
    <w:abstractNumId w:val="0"/>
  </w:num>
  <w:num w:numId="9">
    <w:abstractNumId w:val="6"/>
  </w:num>
  <w:num w:numId="10">
    <w:abstractNumId w:val="12"/>
  </w:num>
  <w:num w:numId="11">
    <w:abstractNumId w:val="4"/>
  </w:num>
  <w:num w:numId="12">
    <w:abstractNumId w:val="10"/>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799"/>
    <w:rsid w:val="00004799"/>
    <w:rsid w:val="00051D77"/>
    <w:rsid w:val="00057F31"/>
    <w:rsid w:val="00061EE6"/>
    <w:rsid w:val="000F35B8"/>
    <w:rsid w:val="00137889"/>
    <w:rsid w:val="00143751"/>
    <w:rsid w:val="0017736E"/>
    <w:rsid w:val="001838BC"/>
    <w:rsid w:val="001B3DFE"/>
    <w:rsid w:val="00277470"/>
    <w:rsid w:val="002C7913"/>
    <w:rsid w:val="002D0447"/>
    <w:rsid w:val="002E45AB"/>
    <w:rsid w:val="00356157"/>
    <w:rsid w:val="003A0673"/>
    <w:rsid w:val="003E2516"/>
    <w:rsid w:val="003E5945"/>
    <w:rsid w:val="004043C6"/>
    <w:rsid w:val="004312C3"/>
    <w:rsid w:val="004402B2"/>
    <w:rsid w:val="00462ACB"/>
    <w:rsid w:val="004971C7"/>
    <w:rsid w:val="00517506"/>
    <w:rsid w:val="00526B26"/>
    <w:rsid w:val="00556CA0"/>
    <w:rsid w:val="005657F7"/>
    <w:rsid w:val="005E5FE9"/>
    <w:rsid w:val="005F5C2C"/>
    <w:rsid w:val="005F75FB"/>
    <w:rsid w:val="00696EDA"/>
    <w:rsid w:val="006A74CE"/>
    <w:rsid w:val="006C2046"/>
    <w:rsid w:val="00702CE1"/>
    <w:rsid w:val="00716D95"/>
    <w:rsid w:val="00737CAE"/>
    <w:rsid w:val="00744D4B"/>
    <w:rsid w:val="007C0642"/>
    <w:rsid w:val="007D6170"/>
    <w:rsid w:val="007E3F0B"/>
    <w:rsid w:val="00801E4D"/>
    <w:rsid w:val="008350FE"/>
    <w:rsid w:val="00860E77"/>
    <w:rsid w:val="008755E4"/>
    <w:rsid w:val="008843DB"/>
    <w:rsid w:val="008B6DBA"/>
    <w:rsid w:val="008C72AD"/>
    <w:rsid w:val="008D1956"/>
    <w:rsid w:val="008E5D16"/>
    <w:rsid w:val="009215E0"/>
    <w:rsid w:val="009376F0"/>
    <w:rsid w:val="00952BA5"/>
    <w:rsid w:val="00972D79"/>
    <w:rsid w:val="00991AC3"/>
    <w:rsid w:val="009A4BD5"/>
    <w:rsid w:val="009C08FC"/>
    <w:rsid w:val="009F6A16"/>
    <w:rsid w:val="00A20D60"/>
    <w:rsid w:val="00A26B53"/>
    <w:rsid w:val="00A379A4"/>
    <w:rsid w:val="00A551AA"/>
    <w:rsid w:val="00A56AC4"/>
    <w:rsid w:val="00A71395"/>
    <w:rsid w:val="00A75A9D"/>
    <w:rsid w:val="00AB6CB7"/>
    <w:rsid w:val="00AD2674"/>
    <w:rsid w:val="00B527AF"/>
    <w:rsid w:val="00B85009"/>
    <w:rsid w:val="00BE4E98"/>
    <w:rsid w:val="00C15CA0"/>
    <w:rsid w:val="00C338E4"/>
    <w:rsid w:val="00CA0924"/>
    <w:rsid w:val="00CA1A54"/>
    <w:rsid w:val="00CF11D2"/>
    <w:rsid w:val="00CF40A6"/>
    <w:rsid w:val="00D50821"/>
    <w:rsid w:val="00D54281"/>
    <w:rsid w:val="00D862D8"/>
    <w:rsid w:val="00DB3BF1"/>
    <w:rsid w:val="00E0012F"/>
    <w:rsid w:val="00E420E2"/>
    <w:rsid w:val="00E73AFC"/>
    <w:rsid w:val="00E8559E"/>
    <w:rsid w:val="00F23B44"/>
    <w:rsid w:val="00F65E4A"/>
    <w:rsid w:val="00F8397B"/>
    <w:rsid w:val="00F87456"/>
    <w:rsid w:val="00FA2229"/>
    <w:rsid w:val="00FA4C56"/>
    <w:rsid w:val="00FD3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08ACB4"/>
  <w15:docId w15:val="{4B51734C-344F-4DC4-BC09-F1B316A68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E594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55E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E5945"/>
    <w:rPr>
      <w:b/>
      <w:bCs/>
      <w:kern w:val="44"/>
      <w:sz w:val="44"/>
      <w:szCs w:val="44"/>
    </w:rPr>
  </w:style>
  <w:style w:type="paragraph" w:styleId="a3">
    <w:name w:val="List Paragraph"/>
    <w:basedOn w:val="a"/>
    <w:uiPriority w:val="34"/>
    <w:qFormat/>
    <w:rsid w:val="00CA1A54"/>
    <w:pPr>
      <w:ind w:firstLineChars="200" w:firstLine="420"/>
    </w:pPr>
  </w:style>
  <w:style w:type="character" w:customStyle="1" w:styleId="20">
    <w:name w:val="标题 2 字符"/>
    <w:basedOn w:val="a0"/>
    <w:link w:val="2"/>
    <w:uiPriority w:val="9"/>
    <w:rsid w:val="008755E4"/>
    <w:rPr>
      <w:rFonts w:asciiTheme="majorHAnsi" w:eastAsiaTheme="majorEastAsia" w:hAnsiTheme="majorHAnsi" w:cstheme="majorBidi"/>
      <w:b/>
      <w:bCs/>
      <w:sz w:val="32"/>
      <w:szCs w:val="32"/>
    </w:rPr>
  </w:style>
  <w:style w:type="paragraph" w:styleId="a4">
    <w:name w:val="Balloon Text"/>
    <w:basedOn w:val="a"/>
    <w:link w:val="a5"/>
    <w:uiPriority w:val="99"/>
    <w:semiHidden/>
    <w:unhideWhenUsed/>
    <w:rsid w:val="00C338E4"/>
    <w:rPr>
      <w:sz w:val="18"/>
      <w:szCs w:val="18"/>
    </w:rPr>
  </w:style>
  <w:style w:type="character" w:customStyle="1" w:styleId="a5">
    <w:name w:val="批注框文本 字符"/>
    <w:basedOn w:val="a0"/>
    <w:link w:val="a4"/>
    <w:uiPriority w:val="99"/>
    <w:semiHidden/>
    <w:rsid w:val="00C338E4"/>
    <w:rPr>
      <w:sz w:val="18"/>
      <w:szCs w:val="18"/>
    </w:rPr>
  </w:style>
  <w:style w:type="paragraph" w:styleId="a6">
    <w:name w:val="header"/>
    <w:basedOn w:val="a"/>
    <w:link w:val="a7"/>
    <w:uiPriority w:val="99"/>
    <w:unhideWhenUsed/>
    <w:rsid w:val="007C064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7C0642"/>
    <w:rPr>
      <w:sz w:val="18"/>
      <w:szCs w:val="18"/>
    </w:rPr>
  </w:style>
  <w:style w:type="paragraph" w:styleId="a8">
    <w:name w:val="footer"/>
    <w:basedOn w:val="a"/>
    <w:link w:val="a9"/>
    <w:uiPriority w:val="99"/>
    <w:unhideWhenUsed/>
    <w:rsid w:val="007C0642"/>
    <w:pPr>
      <w:tabs>
        <w:tab w:val="center" w:pos="4153"/>
        <w:tab w:val="right" w:pos="8306"/>
      </w:tabs>
      <w:snapToGrid w:val="0"/>
      <w:jc w:val="left"/>
    </w:pPr>
    <w:rPr>
      <w:sz w:val="18"/>
      <w:szCs w:val="18"/>
    </w:rPr>
  </w:style>
  <w:style w:type="character" w:customStyle="1" w:styleId="a9">
    <w:name w:val="页脚 字符"/>
    <w:basedOn w:val="a0"/>
    <w:link w:val="a8"/>
    <w:uiPriority w:val="99"/>
    <w:rsid w:val="007C064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oleObject" Target="embeddings/Microsoft_Visio_2003-2010___4.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6E187A-4035-4A92-B6B1-9F083916A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5</TotalTime>
  <Pages>8</Pages>
  <Words>486</Words>
  <Characters>2774</Characters>
  <Application>Microsoft Office Word</Application>
  <DocSecurity>0</DocSecurity>
  <Lines>23</Lines>
  <Paragraphs>6</Paragraphs>
  <ScaleCrop>false</ScaleCrop>
  <Company>Microsoft</Company>
  <LinksUpToDate>false</LinksUpToDate>
  <CharactersWithSpaces>3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dministrator</cp:lastModifiedBy>
  <cp:revision>65</cp:revision>
  <dcterms:created xsi:type="dcterms:W3CDTF">2016-10-10T02:32:00Z</dcterms:created>
  <dcterms:modified xsi:type="dcterms:W3CDTF">2018-11-15T08:30:00Z</dcterms:modified>
</cp:coreProperties>
</file>